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8C2E43">
        <w:rPr>
          <w:b/>
          <w:sz w:val="28"/>
          <w:szCs w:val="28"/>
        </w:rPr>
        <w:t>5</w:t>
      </w:r>
    </w:p>
    <w:p w:rsidR="0050698B" w:rsidRPr="00D314A0" w:rsidRDefault="0050698B" w:rsidP="0050698B">
      <w:pPr>
        <w:jc w:val="center"/>
        <w:rPr>
          <w:b/>
          <w:sz w:val="28"/>
          <w:szCs w:val="28"/>
        </w:rPr>
      </w:pPr>
      <w:r w:rsidRPr="00D314A0">
        <w:rPr>
          <w:b/>
          <w:sz w:val="28"/>
          <w:szCs w:val="28"/>
        </w:rPr>
        <w:t>Winter 20</w:t>
      </w:r>
      <w:r w:rsidR="000F0F74">
        <w:rPr>
          <w:b/>
          <w:sz w:val="28"/>
          <w:szCs w:val="28"/>
        </w:rPr>
        <w:t>1</w:t>
      </w:r>
      <w:r w:rsidR="00CE44C2">
        <w:rPr>
          <w:b/>
          <w:sz w:val="28"/>
          <w:szCs w:val="28"/>
        </w:rPr>
        <w:t>9</w:t>
      </w:r>
    </w:p>
    <w:p w:rsidR="00637D24" w:rsidRPr="00D314A0" w:rsidRDefault="00637D24" w:rsidP="00637D24">
      <w:pPr>
        <w:jc w:val="center"/>
        <w:rPr>
          <w:b/>
          <w:sz w:val="28"/>
          <w:szCs w:val="28"/>
        </w:rPr>
      </w:pPr>
      <w:r>
        <w:rPr>
          <w:b/>
          <w:sz w:val="28"/>
          <w:szCs w:val="28"/>
        </w:rPr>
        <w:t>Web App Attacks – Session Cloning</w:t>
      </w:r>
      <w:r w:rsidR="009144B1">
        <w:rPr>
          <w:b/>
          <w:sz w:val="28"/>
          <w:szCs w:val="28"/>
        </w:rPr>
        <w:t xml:space="preserve"> /</w:t>
      </w:r>
      <w:r>
        <w:rPr>
          <w:b/>
          <w:sz w:val="28"/>
          <w:szCs w:val="28"/>
        </w:rPr>
        <w:t xml:space="preserve"> </w:t>
      </w:r>
      <w:r w:rsidR="00AB0355">
        <w:rPr>
          <w:b/>
          <w:sz w:val="28"/>
          <w:szCs w:val="28"/>
        </w:rPr>
        <w:t>Burp Proxy</w:t>
      </w:r>
      <w:r w:rsidR="009144B1">
        <w:rPr>
          <w:b/>
          <w:sz w:val="28"/>
          <w:szCs w:val="28"/>
        </w:rPr>
        <w:t xml:space="preserve"> /</w:t>
      </w:r>
      <w:r>
        <w:rPr>
          <w:b/>
          <w:sz w:val="28"/>
          <w:szCs w:val="28"/>
        </w:rPr>
        <w:t xml:space="preserve"> Injection</w:t>
      </w:r>
      <w:r w:rsidR="008C5C37">
        <w:rPr>
          <w:b/>
          <w:sz w:val="28"/>
          <w:szCs w:val="28"/>
        </w:rPr>
        <w:t xml:space="preserve"> / SET</w:t>
      </w:r>
    </w:p>
    <w:p w:rsidR="0050698B" w:rsidRDefault="0050698B" w:rsidP="0050698B">
      <w:pPr>
        <w:jc w:val="center"/>
        <w:rPr>
          <w:b/>
        </w:rPr>
      </w:pPr>
    </w:p>
    <w:p w:rsidR="0050698B" w:rsidRPr="00D314A0" w:rsidRDefault="0050698B" w:rsidP="0029443D">
      <w:pPr>
        <w:tabs>
          <w:tab w:val="left" w:pos="1170"/>
        </w:tabs>
        <w:rPr>
          <w:b/>
          <w:bCs/>
        </w:rPr>
      </w:pPr>
      <w:r w:rsidRPr="00D314A0">
        <w:rPr>
          <w:b/>
          <w:bCs/>
        </w:rPr>
        <w:t xml:space="preserve">Assigned: </w:t>
      </w:r>
      <w:r w:rsidR="0029443D">
        <w:rPr>
          <w:b/>
          <w:bCs/>
        </w:rPr>
        <w:tab/>
      </w:r>
      <w:r w:rsidR="000F0F74">
        <w:rPr>
          <w:b/>
          <w:bCs/>
        </w:rPr>
        <w:t xml:space="preserve">Lesson </w:t>
      </w:r>
      <w:r w:rsidR="003B4B21">
        <w:rPr>
          <w:b/>
          <w:bCs/>
        </w:rPr>
        <w:t>15</w:t>
      </w:r>
      <w:r w:rsidR="00053432">
        <w:rPr>
          <w:b/>
          <w:bCs/>
        </w:rPr>
        <w:t>,</w:t>
      </w:r>
      <w:r w:rsidR="000F0F74">
        <w:rPr>
          <w:b/>
          <w:bCs/>
        </w:rPr>
        <w:t xml:space="preserve"> </w:t>
      </w:r>
      <w:r w:rsidR="00053432">
        <w:rPr>
          <w:b/>
          <w:bCs/>
        </w:rPr>
        <w:t>2</w:t>
      </w:r>
      <w:r w:rsidR="00D02BA6">
        <w:rPr>
          <w:b/>
          <w:bCs/>
        </w:rPr>
        <w:t>9</w:t>
      </w:r>
      <w:r w:rsidR="00105CC3">
        <w:rPr>
          <w:b/>
          <w:bCs/>
        </w:rPr>
        <w:t xml:space="preserve"> Jan</w:t>
      </w:r>
    </w:p>
    <w:p w:rsidR="0050698B" w:rsidRPr="00D314A0" w:rsidRDefault="0050698B" w:rsidP="0029443D">
      <w:pPr>
        <w:tabs>
          <w:tab w:val="left" w:pos="1170"/>
        </w:tabs>
        <w:rPr>
          <w:b/>
          <w:bCs/>
        </w:rPr>
      </w:pPr>
      <w:r w:rsidRPr="00D314A0">
        <w:rPr>
          <w:b/>
          <w:bCs/>
        </w:rPr>
        <w:t xml:space="preserve">Due: </w:t>
      </w:r>
      <w:r w:rsidR="0029443D">
        <w:rPr>
          <w:b/>
          <w:bCs/>
        </w:rPr>
        <w:tab/>
      </w:r>
      <w:r w:rsidR="000F0F74">
        <w:rPr>
          <w:b/>
          <w:bCs/>
        </w:rPr>
        <w:t xml:space="preserve">Lesson </w:t>
      </w:r>
      <w:r w:rsidR="00FC56E7">
        <w:rPr>
          <w:b/>
          <w:bCs/>
        </w:rPr>
        <w:t>19</w:t>
      </w:r>
      <w:r w:rsidR="00053432">
        <w:rPr>
          <w:b/>
          <w:bCs/>
        </w:rPr>
        <w:t>,</w:t>
      </w:r>
      <w:r w:rsidR="000F0F74">
        <w:rPr>
          <w:b/>
          <w:bCs/>
        </w:rPr>
        <w:t xml:space="preserve"> </w:t>
      </w:r>
      <w:r w:rsidR="00D02BA6">
        <w:rPr>
          <w:b/>
          <w:bCs/>
        </w:rPr>
        <w:t>5</w:t>
      </w:r>
      <w:r w:rsidR="00701038">
        <w:rPr>
          <w:b/>
          <w:bCs/>
        </w:rPr>
        <w:t xml:space="preserve"> Feb</w:t>
      </w:r>
      <w:r w:rsidR="00053432">
        <w:rPr>
          <w:b/>
          <w:bCs/>
        </w:rPr>
        <w:t>, 14</w:t>
      </w:r>
      <w:r w:rsidR="000F0F74">
        <w:rPr>
          <w:b/>
          <w:bCs/>
        </w:rPr>
        <w:t>00</w:t>
      </w:r>
    </w:p>
    <w:p w:rsidR="0050698B" w:rsidRPr="00D314A0" w:rsidRDefault="0050698B" w:rsidP="0050698B"/>
    <w:p w:rsidR="00C90C89" w:rsidRDefault="00A1714C" w:rsidP="00A16880">
      <w:r>
        <w:t>You will work with your partner and submit one solution.</w:t>
      </w:r>
      <w:r w:rsidR="003958B4">
        <w:t xml:space="preserve">  </w:t>
      </w:r>
    </w:p>
    <w:p w:rsidR="00D36C05" w:rsidRDefault="00D36C05" w:rsidP="00E84A49"/>
    <w:p w:rsidR="00571AB3" w:rsidRDefault="00B229EF" w:rsidP="000D7DD0">
      <w:r>
        <w:t>Because you</w:t>
      </w:r>
      <w:r w:rsidR="00AB2F44">
        <w:t>’</w:t>
      </w:r>
      <w:r>
        <w:t xml:space="preserve">ll </w:t>
      </w:r>
      <w:r w:rsidR="00AB2F44">
        <w:t>be</w:t>
      </w:r>
      <w:r>
        <w:t xml:space="preserve"> install</w:t>
      </w:r>
      <w:r w:rsidR="00AB2F44">
        <w:t>ing</w:t>
      </w:r>
      <w:r>
        <w:t xml:space="preserve"> the Burp certificate in the </w:t>
      </w:r>
      <w:r w:rsidRPr="00B229EF">
        <w:t xml:space="preserve">Trusted Root Certification Authorities </w:t>
      </w:r>
      <w:r>
        <w:t xml:space="preserve">store, I </w:t>
      </w:r>
      <w:r w:rsidR="0064496E">
        <w:t xml:space="preserve">highly </w:t>
      </w:r>
      <w:r>
        <w:t xml:space="preserve">recommend using the Windows 7 VM provided.  </w:t>
      </w:r>
      <w:r w:rsidR="00513D6D">
        <w:t>Also, we’ll be deleting cookies</w:t>
      </w:r>
      <w:r w:rsidR="00AB2F44">
        <w:t>,</w:t>
      </w:r>
      <w:r w:rsidR="00513D6D">
        <w:t xml:space="preserve"> and I don’t want you to inadvertently delete one of your real cookies on your Windows 10 workstation.  </w:t>
      </w:r>
      <w:r>
        <w:t>Therefore, t</w:t>
      </w:r>
      <w:r w:rsidR="00E84A49">
        <w:t>hese instructions are tailored to Internet Explorer</w:t>
      </w:r>
      <w:r w:rsidR="009D77BD">
        <w:t xml:space="preserve"> (IE)</w:t>
      </w:r>
      <w:r w:rsidR="00F13113">
        <w:t xml:space="preserve"> </w:t>
      </w:r>
      <w:r w:rsidR="00F13113" w:rsidRPr="00F35640">
        <w:t xml:space="preserve">and Windows </w:t>
      </w:r>
      <w:r>
        <w:t>7</w:t>
      </w:r>
      <w:r w:rsidR="00E87749" w:rsidRPr="00F35640">
        <w:t>.</w:t>
      </w:r>
    </w:p>
    <w:p w:rsidR="000D7DD0" w:rsidRDefault="000D7DD0" w:rsidP="000D7DD0">
      <w:pPr>
        <w:pBdr>
          <w:bottom w:val="single" w:sz="6" w:space="1" w:color="auto"/>
        </w:pBdr>
      </w:pPr>
    </w:p>
    <w:p w:rsidR="00D01622" w:rsidRDefault="00D01622" w:rsidP="00691584"/>
    <w:p w:rsidR="00571AB3" w:rsidRPr="00535A82" w:rsidRDefault="001C17C4" w:rsidP="00691584">
      <w:pPr>
        <w:rPr>
          <w:b/>
          <w:sz w:val="28"/>
        </w:rPr>
      </w:pPr>
      <w:r w:rsidRPr="00535A82">
        <w:rPr>
          <w:b/>
          <w:sz w:val="28"/>
        </w:rPr>
        <w:t>1</w:t>
      </w:r>
      <w:r w:rsidR="003F2A7B" w:rsidRPr="00535A82">
        <w:rPr>
          <w:b/>
          <w:sz w:val="28"/>
        </w:rPr>
        <w:t xml:space="preserve">.  </w:t>
      </w:r>
      <w:r w:rsidR="00C47FE8">
        <w:rPr>
          <w:b/>
          <w:sz w:val="28"/>
        </w:rPr>
        <w:t xml:space="preserve">Stealing a session - </w:t>
      </w:r>
      <w:r w:rsidR="00571AB3" w:rsidRPr="00535A82">
        <w:rPr>
          <w:b/>
          <w:sz w:val="28"/>
        </w:rPr>
        <w:t>Amazon.com</w:t>
      </w:r>
    </w:p>
    <w:p w:rsidR="00CA6781" w:rsidRPr="001B7874" w:rsidRDefault="00CA6781" w:rsidP="00691584">
      <w:pPr>
        <w:rPr>
          <w:b/>
        </w:rPr>
      </w:pPr>
    </w:p>
    <w:p w:rsidR="00AB5492" w:rsidRPr="00AB5492" w:rsidRDefault="00AB5492" w:rsidP="003B0F52">
      <w:pPr>
        <w:rPr>
          <w:b/>
        </w:rPr>
      </w:pPr>
      <w:r w:rsidRPr="00AB5492">
        <w:rPr>
          <w:b/>
        </w:rPr>
        <w:t>Setup</w:t>
      </w:r>
    </w:p>
    <w:p w:rsidR="00AB5492" w:rsidRDefault="00AB5492" w:rsidP="001E186D">
      <w:r>
        <w:t xml:space="preserve">You will need to </w:t>
      </w:r>
      <w:r w:rsidR="0090356F">
        <w:t xml:space="preserve">unhide protected operating system files and </w:t>
      </w:r>
      <w:r>
        <w:t xml:space="preserve">display </w:t>
      </w:r>
      <w:r w:rsidR="006D3286">
        <w:t>hidden files to see the cookies.</w:t>
      </w:r>
      <w:r w:rsidR="0053585A">
        <w:t xml:space="preserve">  </w:t>
      </w:r>
      <w:r w:rsidR="001E186D">
        <w:t xml:space="preserve">You will </w:t>
      </w:r>
      <w:r w:rsidR="0090356F">
        <w:t xml:space="preserve">also </w:t>
      </w:r>
      <w:r w:rsidR="001E186D">
        <w:t xml:space="preserve">need to search within file </w:t>
      </w:r>
      <w:r w:rsidR="0090356F">
        <w:t>contents.</w:t>
      </w:r>
    </w:p>
    <w:p w:rsidR="00D56DA5" w:rsidRDefault="001E186D" w:rsidP="001E186D">
      <w:pPr>
        <w:numPr>
          <w:ilvl w:val="0"/>
          <w:numId w:val="27"/>
        </w:numPr>
      </w:pPr>
      <w:r w:rsidRPr="00024E0C">
        <w:rPr>
          <w:b/>
        </w:rPr>
        <w:t>Windows 7</w:t>
      </w:r>
    </w:p>
    <w:p w:rsidR="00C2761B"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View tab </w:t>
      </w:r>
      <w:r w:rsidR="001E186D">
        <w:sym w:font="Wingdings" w:char="F0E0"/>
      </w:r>
      <w:r w:rsidR="001E186D">
        <w:t xml:space="preserve"> </w:t>
      </w:r>
    </w:p>
    <w:p w:rsidR="00C2761B" w:rsidRDefault="00C2761B" w:rsidP="00C2761B">
      <w:pPr>
        <w:numPr>
          <w:ilvl w:val="2"/>
          <w:numId w:val="27"/>
        </w:numPr>
      </w:pPr>
      <w:r>
        <w:t xml:space="preserve">Select </w:t>
      </w:r>
      <w:r w:rsidR="001E186D">
        <w:t xml:space="preserve">“Show hidden files, folders, or drives” </w:t>
      </w:r>
    </w:p>
    <w:p w:rsidR="001E186D" w:rsidRDefault="00C2761B" w:rsidP="00C2761B">
      <w:pPr>
        <w:numPr>
          <w:ilvl w:val="2"/>
          <w:numId w:val="27"/>
        </w:numPr>
      </w:pPr>
      <w:r>
        <w:t xml:space="preserve">Uncheck </w:t>
      </w:r>
      <w:r w:rsidR="001E186D">
        <w:t xml:space="preserve">“Hide protected operating system files”.   </w:t>
      </w:r>
    </w:p>
    <w:p w:rsidR="000E2A1A"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w:t>
      </w:r>
      <w:r w:rsidR="000E2A1A">
        <w:t>Search</w:t>
      </w:r>
      <w:r w:rsidR="001E186D">
        <w:t xml:space="preserve"> tab </w:t>
      </w:r>
      <w:r w:rsidR="001E186D">
        <w:sym w:font="Wingdings" w:char="F0E0"/>
      </w:r>
      <w:r w:rsidR="001E186D">
        <w:t xml:space="preserve"> </w:t>
      </w:r>
    </w:p>
    <w:p w:rsidR="000E2A1A" w:rsidRDefault="000E2A1A" w:rsidP="00D56DA5">
      <w:pPr>
        <w:numPr>
          <w:ilvl w:val="2"/>
          <w:numId w:val="27"/>
        </w:numPr>
      </w:pPr>
      <w:r>
        <w:t>Select “Always search file names and contents”</w:t>
      </w:r>
    </w:p>
    <w:p w:rsidR="000E2A1A" w:rsidRDefault="000E2A1A" w:rsidP="00D56DA5">
      <w:pPr>
        <w:numPr>
          <w:ilvl w:val="2"/>
          <w:numId w:val="27"/>
        </w:numPr>
      </w:pPr>
      <w:r>
        <w:t>Select “Include subfolders in search results when searching in file folders”</w:t>
      </w:r>
    </w:p>
    <w:p w:rsidR="000E2A1A" w:rsidRDefault="000E2A1A" w:rsidP="00D56DA5">
      <w:pPr>
        <w:numPr>
          <w:ilvl w:val="2"/>
          <w:numId w:val="27"/>
        </w:numPr>
      </w:pPr>
      <w:r>
        <w:t>Select “Find partial matches”</w:t>
      </w:r>
    </w:p>
    <w:p w:rsidR="00C2761B" w:rsidRDefault="00C2761B" w:rsidP="00C2761B">
      <w:pPr>
        <w:numPr>
          <w:ilvl w:val="2"/>
          <w:numId w:val="27"/>
        </w:numPr>
      </w:pPr>
      <w:r>
        <w:t>Select “Don’t use the index when searching in file folders for system files”</w:t>
      </w:r>
    </w:p>
    <w:p w:rsidR="00C2761B" w:rsidRDefault="00C2761B" w:rsidP="00C2761B">
      <w:pPr>
        <w:numPr>
          <w:ilvl w:val="2"/>
          <w:numId w:val="27"/>
        </w:numPr>
      </w:pPr>
      <w:r>
        <w:t>Select “Include system di</w:t>
      </w:r>
      <w:r w:rsidR="00AA2AEC">
        <w:t>rectories</w:t>
      </w:r>
      <w:r>
        <w:t>”</w:t>
      </w:r>
    </w:p>
    <w:p w:rsidR="00AB5492" w:rsidRDefault="00AB5492" w:rsidP="00AB5492">
      <w:pPr>
        <w:numPr>
          <w:ilvl w:val="1"/>
          <w:numId w:val="27"/>
        </w:numPr>
      </w:pPr>
      <w:r>
        <w:t xml:space="preserve">Windows 7 cookies are in </w:t>
      </w:r>
      <w:r w:rsidRPr="003E17A1">
        <w:t>C:\Users\</w:t>
      </w:r>
      <w:r>
        <w:t>[username]</w:t>
      </w:r>
      <w:r w:rsidRPr="003E17A1">
        <w:t>\AppData\Roaming\Microsoft\Windows\Cookies</w:t>
      </w:r>
    </w:p>
    <w:p w:rsidR="00D56DA5" w:rsidRDefault="00D56DA5" w:rsidP="00D56DA5">
      <w:pPr>
        <w:numPr>
          <w:ilvl w:val="2"/>
          <w:numId w:val="27"/>
        </w:numPr>
      </w:pPr>
      <w:r>
        <w:t>Type “</w:t>
      </w:r>
      <w:proofErr w:type="spellStart"/>
      <w:r>
        <w:t>shell</w:t>
      </w:r>
      <w:proofErr w:type="gramStart"/>
      <w:r>
        <w:t>:cookies</w:t>
      </w:r>
      <w:proofErr w:type="spellEnd"/>
      <w:proofErr w:type="gramEnd"/>
      <w:r>
        <w:t>” in the Windows Explorer address bar to take you there.</w:t>
      </w:r>
    </w:p>
    <w:p w:rsidR="00AB2F44" w:rsidRDefault="00AB2F44" w:rsidP="003B0F52">
      <w:pPr>
        <w:rPr>
          <w:b/>
          <w:i/>
          <w:color w:val="FF0000"/>
        </w:rPr>
      </w:pPr>
    </w:p>
    <w:p w:rsidR="0013573F" w:rsidRPr="0013573F" w:rsidRDefault="0013573F" w:rsidP="003B0F52">
      <w:r w:rsidRPr="0013573F">
        <w:t>Although not required, I suggest setting your IR default home page to www.amazon.com.</w:t>
      </w:r>
    </w:p>
    <w:p w:rsidR="00AB2F44" w:rsidRDefault="00AB2F44" w:rsidP="003B0F52">
      <w:pPr>
        <w:rPr>
          <w:b/>
          <w:i/>
          <w:color w:val="FF0000"/>
        </w:rPr>
      </w:pPr>
    </w:p>
    <w:p w:rsidR="006B0173" w:rsidRPr="00786CDE" w:rsidRDefault="006B0173" w:rsidP="003B0F52">
      <w:pPr>
        <w:rPr>
          <w:b/>
          <w:i/>
          <w:color w:val="FF0000"/>
        </w:rPr>
      </w:pPr>
      <w:r w:rsidRPr="00786CDE">
        <w:rPr>
          <w:b/>
          <w:i/>
          <w:color w:val="FF0000"/>
        </w:rPr>
        <w:t xml:space="preserve">First you’ll </w:t>
      </w:r>
      <w:r w:rsidR="007C515A">
        <w:rPr>
          <w:b/>
          <w:i/>
          <w:color w:val="FF0000"/>
        </w:rPr>
        <w:t xml:space="preserve">delete old cookies and </w:t>
      </w:r>
      <w:r w:rsidRPr="00786CDE">
        <w:rPr>
          <w:b/>
          <w:i/>
          <w:color w:val="FF0000"/>
        </w:rPr>
        <w:t>create an accou</w:t>
      </w:r>
      <w:r w:rsidR="007C515A">
        <w:rPr>
          <w:b/>
          <w:i/>
          <w:color w:val="FF0000"/>
        </w:rPr>
        <w:t xml:space="preserve">nt on Amazon which will store new </w:t>
      </w:r>
      <w:r w:rsidRPr="00786CDE">
        <w:rPr>
          <w:b/>
          <w:i/>
          <w:color w:val="FF0000"/>
        </w:rPr>
        <w:t>cookie</w:t>
      </w:r>
      <w:r w:rsidR="007C515A">
        <w:rPr>
          <w:b/>
          <w:i/>
          <w:color w:val="FF0000"/>
        </w:rPr>
        <w:t>s</w:t>
      </w:r>
      <w:r w:rsidRPr="00786CDE">
        <w:rPr>
          <w:b/>
          <w:i/>
          <w:color w:val="FF0000"/>
        </w:rPr>
        <w:t xml:space="preserve"> on your computer.</w:t>
      </w:r>
    </w:p>
    <w:p w:rsidR="00A678E3" w:rsidRDefault="00A678E3" w:rsidP="003B0F52"/>
    <w:p w:rsidR="00CA6781" w:rsidRDefault="0032744C" w:rsidP="003B0F52">
      <w:r>
        <w:t>Both students (v</w:t>
      </w:r>
      <w:r w:rsidR="00535A82">
        <w:t>ictim</w:t>
      </w:r>
      <w:r>
        <w:t>s)</w:t>
      </w:r>
      <w:r w:rsidR="002F102B">
        <w:t xml:space="preserve">: </w:t>
      </w:r>
    </w:p>
    <w:p w:rsidR="00356322" w:rsidRDefault="00356322" w:rsidP="003E17A1"/>
    <w:p w:rsidR="007E10F8" w:rsidRDefault="007E10F8" w:rsidP="00543F37">
      <w:pPr>
        <w:numPr>
          <w:ilvl w:val="0"/>
          <w:numId w:val="30"/>
        </w:numPr>
      </w:pPr>
      <w:r>
        <w:t>Close IE.</w:t>
      </w:r>
    </w:p>
    <w:p w:rsidR="00606F59" w:rsidRDefault="003E17A1" w:rsidP="00543F37">
      <w:pPr>
        <w:numPr>
          <w:ilvl w:val="0"/>
          <w:numId w:val="30"/>
        </w:numPr>
      </w:pPr>
      <w:r>
        <w:t xml:space="preserve">Search for Amazon cookies in your cookie directory.  Navigate to </w:t>
      </w:r>
      <w:r w:rsidR="00765830">
        <w:t xml:space="preserve">your cookies folder </w:t>
      </w:r>
      <w:r>
        <w:t xml:space="preserve">and search for </w:t>
      </w:r>
      <w:r w:rsidR="004E5E81">
        <w:t xml:space="preserve">files containing </w:t>
      </w:r>
      <w:r>
        <w:t>“amazon”</w:t>
      </w:r>
      <w:r w:rsidR="004E5E81">
        <w:t xml:space="preserve"> (it will be in the file content—not the filename)</w:t>
      </w:r>
      <w:r>
        <w:t xml:space="preserve">.  </w:t>
      </w:r>
      <w:r w:rsidR="00846C58">
        <w:t xml:space="preserve">Delete </w:t>
      </w:r>
      <w:r>
        <w:t>a</w:t>
      </w:r>
      <w:r w:rsidR="007E10F8">
        <w:t>ll</w:t>
      </w:r>
      <w:r>
        <w:t xml:space="preserve"> cookie</w:t>
      </w:r>
      <w:r w:rsidR="007E10F8">
        <w:t>s</w:t>
      </w:r>
      <w:r>
        <w:t xml:space="preserve"> found.</w:t>
      </w:r>
      <w:r w:rsidR="00606F59">
        <w:t xml:space="preserve">  This </w:t>
      </w:r>
      <w:r w:rsidR="00726091">
        <w:t>site</w:t>
      </w:r>
      <w:r w:rsidR="00606F59">
        <w:t xml:space="preserve"> </w:t>
      </w:r>
      <w:r w:rsidR="00846C58">
        <w:t>(</w:t>
      </w:r>
      <w:hyperlink r:id="rId7" w:history="1">
        <w:r w:rsidR="00606F59" w:rsidRPr="00EC7877">
          <w:rPr>
            <w:rStyle w:val="Hyperlink"/>
          </w:rPr>
          <w:t>http://www.wikihow.com/View-Cookies</w:t>
        </w:r>
      </w:hyperlink>
      <w:r w:rsidR="00846C58">
        <w:t>) may help if you are not using I</w:t>
      </w:r>
      <w:r w:rsidR="00F35640">
        <w:t>E</w:t>
      </w:r>
      <w:r w:rsidR="00846C58">
        <w:t>.</w:t>
      </w:r>
    </w:p>
    <w:p w:rsidR="007E10F8" w:rsidRDefault="007E10F8" w:rsidP="00543F37">
      <w:pPr>
        <w:numPr>
          <w:ilvl w:val="0"/>
          <w:numId w:val="30"/>
        </w:numPr>
      </w:pPr>
      <w:r>
        <w:t>Open I</w:t>
      </w:r>
      <w:r w:rsidR="00F35640">
        <w:t>E</w:t>
      </w:r>
      <w:r>
        <w:t>.</w:t>
      </w:r>
    </w:p>
    <w:p w:rsidR="00D82EBC" w:rsidRDefault="002413C6" w:rsidP="00543F37">
      <w:pPr>
        <w:numPr>
          <w:ilvl w:val="0"/>
          <w:numId w:val="30"/>
        </w:numPr>
      </w:pPr>
      <w:r>
        <w:t>Go to Amazon (</w:t>
      </w:r>
      <w:hyperlink r:id="rId8" w:history="1">
        <w:r w:rsidRPr="00A45450">
          <w:rPr>
            <w:rStyle w:val="Hyperlink"/>
          </w:rPr>
          <w:t>www.amazon.com</w:t>
        </w:r>
      </w:hyperlink>
      <w:r>
        <w:t>) and c</w:t>
      </w:r>
      <w:r w:rsidR="005C445E">
        <w:t xml:space="preserve">reate </w:t>
      </w:r>
      <w:r w:rsidR="00571AB3">
        <w:t>an account</w:t>
      </w:r>
      <w:r w:rsidR="00D82EBC">
        <w:t>.</w:t>
      </w:r>
      <w:r w:rsidR="00B018B6">
        <w:t xml:space="preserve">  The following screen</w:t>
      </w:r>
      <w:r w:rsidR="004D4B4D">
        <w:t xml:space="preserve">shots </w:t>
      </w:r>
      <w:r w:rsidR="00922C71">
        <w:t>(Figures 1-</w:t>
      </w:r>
      <w:r w:rsidR="00936EBF">
        <w:t>3</w:t>
      </w:r>
      <w:r w:rsidR="00922C71">
        <w:t xml:space="preserve">) </w:t>
      </w:r>
      <w:r w:rsidR="004D4B4D">
        <w:t>should help.</w:t>
      </w:r>
      <w:r w:rsidR="00214E32">
        <w:t xml:space="preserve">  The screenshots may differ slightly</w:t>
      </w:r>
      <w:r w:rsidR="00996EA9">
        <w:t>.</w:t>
      </w:r>
    </w:p>
    <w:p w:rsidR="006628EF" w:rsidRDefault="006628EF" w:rsidP="003B0F52"/>
    <w:p w:rsidR="00922C71" w:rsidRDefault="009E33DB" w:rsidP="00EF1382">
      <w:pPr>
        <w:jc w:val="center"/>
      </w:pPr>
      <w:r w:rsidRPr="00E82519">
        <w:rPr>
          <w:noProof/>
          <w:lang w:eastAsia="en-US"/>
        </w:rPr>
        <w:lastRenderedPageBreak/>
        <w:drawing>
          <wp:inline distT="0" distB="0" distL="0" distR="0">
            <wp:extent cx="1833245" cy="1193800"/>
            <wp:effectExtent l="19050" t="19050" r="14605"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3245" cy="11938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1.  </w:t>
      </w:r>
      <w:r w:rsidR="008C1C30">
        <w:t xml:space="preserve">Create an </w:t>
      </w:r>
      <w:r>
        <w:t>account on Amazon</w:t>
      </w:r>
    </w:p>
    <w:p w:rsidR="00543F37" w:rsidRDefault="00543F37" w:rsidP="00922C71">
      <w:pPr>
        <w:jc w:val="center"/>
      </w:pPr>
    </w:p>
    <w:p w:rsidR="00543F37" w:rsidRDefault="00543F37" w:rsidP="00922C71">
      <w:pPr>
        <w:jc w:val="center"/>
      </w:pPr>
    </w:p>
    <w:p w:rsidR="00282EBA" w:rsidRDefault="009E33DB" w:rsidP="008F448C">
      <w:pPr>
        <w:jc w:val="center"/>
      </w:pPr>
      <w:r w:rsidRPr="001D7F67">
        <w:rPr>
          <w:noProof/>
          <w:lang w:eastAsia="en-US"/>
        </w:rPr>
        <w:drawing>
          <wp:inline distT="0" distB="0" distL="0" distR="0">
            <wp:extent cx="3246755" cy="3302000"/>
            <wp:effectExtent l="19050" t="19050" r="10795"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6755" cy="33020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2.  </w:t>
      </w:r>
      <w:r w:rsidR="008C1C30">
        <w:t>Setting up your credentials</w:t>
      </w:r>
      <w:r>
        <w:t xml:space="preserve"> on Amazon</w:t>
      </w:r>
    </w:p>
    <w:p w:rsidR="001D7F67" w:rsidRDefault="001D7F67" w:rsidP="00922C71">
      <w:pPr>
        <w:jc w:val="center"/>
      </w:pPr>
    </w:p>
    <w:p w:rsidR="00922C71" w:rsidRDefault="00922C71" w:rsidP="008F448C">
      <w:pPr>
        <w:jc w:val="center"/>
      </w:pPr>
    </w:p>
    <w:p w:rsidR="00282EBA" w:rsidRDefault="009E33DB" w:rsidP="008F448C">
      <w:pPr>
        <w:jc w:val="center"/>
      </w:pPr>
      <w:r>
        <w:rPr>
          <w:noProof/>
          <w:lang w:eastAsia="en-US"/>
        </w:rPr>
        <mc:AlternateContent>
          <mc:Choice Requires="wps">
            <w:drawing>
              <wp:anchor distT="0" distB="0" distL="114300" distR="114300" simplePos="0" relativeHeight="251643392" behindDoc="0" locked="0" layoutInCell="1" allowOverlap="1">
                <wp:simplePos x="0" y="0"/>
                <wp:positionH relativeFrom="column">
                  <wp:posOffset>1902460</wp:posOffset>
                </wp:positionH>
                <wp:positionV relativeFrom="paragraph">
                  <wp:posOffset>17145</wp:posOffset>
                </wp:positionV>
                <wp:extent cx="1112520" cy="425450"/>
                <wp:effectExtent l="16510" t="9525" r="13970" b="12700"/>
                <wp:wrapNone/>
                <wp:docPr id="15"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425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4C159B" id="Rectangle 56" o:spid="_x0000_s1026" style="position:absolute;margin-left:149.8pt;margin-top:1.35pt;width:87.6pt;height:33.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" filled="f" strokecolor="red" strokeweight="1.5pt"/>
            </w:pict>
          </mc:Fallback>
        </mc:AlternateContent>
      </w:r>
      <w:r w:rsidRPr="001D7F67">
        <w:rPr>
          <w:noProof/>
          <w:lang w:eastAsia="en-US"/>
        </w:rPr>
        <w:drawing>
          <wp:inline distT="0" distB="0" distL="0" distR="0">
            <wp:extent cx="2992755" cy="465455"/>
            <wp:effectExtent l="19050" t="19050" r="17145" b="107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2755" cy="465455"/>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w:t>
      </w:r>
      <w:r w:rsidR="00936EBF">
        <w:t>3</w:t>
      </w:r>
      <w:r>
        <w:t xml:space="preserve">.  </w:t>
      </w:r>
      <w:r w:rsidR="008C1C30">
        <w:t>Successful account creation</w:t>
      </w:r>
    </w:p>
    <w:p w:rsidR="001D7F67" w:rsidRDefault="001D7F67" w:rsidP="00922C71">
      <w:pPr>
        <w:jc w:val="center"/>
      </w:pPr>
    </w:p>
    <w:p w:rsidR="00922C71" w:rsidRDefault="00922C71" w:rsidP="008F448C">
      <w:pPr>
        <w:jc w:val="center"/>
      </w:pPr>
    </w:p>
    <w:p w:rsidR="00781449" w:rsidRDefault="00535A82" w:rsidP="006628EF">
      <w:pPr>
        <w:jc w:val="both"/>
      </w:pPr>
      <w:r w:rsidRPr="00535A82">
        <w:t xml:space="preserve"> </w:t>
      </w:r>
    </w:p>
    <w:p w:rsidR="00CA6781" w:rsidRDefault="00781449" w:rsidP="006628EF">
      <w:pPr>
        <w:jc w:val="both"/>
      </w:pPr>
      <w:r>
        <w:br w:type="page"/>
      </w:r>
      <w:r w:rsidR="0032744C">
        <w:lastRenderedPageBreak/>
        <w:t>Both students (v</w:t>
      </w:r>
      <w:r w:rsidR="00535A82">
        <w:t>ictim</w:t>
      </w:r>
      <w:r w:rsidR="0032744C">
        <w:t>s)</w:t>
      </w:r>
      <w:r w:rsidR="00757B44">
        <w:t xml:space="preserve">:  </w:t>
      </w:r>
    </w:p>
    <w:p w:rsidR="003E33E8" w:rsidRDefault="00D84BE0" w:rsidP="00CA6781">
      <w:pPr>
        <w:numPr>
          <w:ilvl w:val="0"/>
          <w:numId w:val="16"/>
        </w:numPr>
        <w:jc w:val="both"/>
      </w:pPr>
      <w:r>
        <w:t xml:space="preserve">Add a couple of items to the </w:t>
      </w:r>
      <w:r w:rsidR="008C5A01">
        <w:t xml:space="preserve">Shopping Cart </w:t>
      </w:r>
      <w:r>
        <w:t>of this new Amazon account</w:t>
      </w:r>
      <w:r w:rsidR="003E33E8">
        <w:t>.</w:t>
      </w:r>
    </w:p>
    <w:p w:rsidR="00B45726" w:rsidRDefault="00B45726" w:rsidP="00CA6781">
      <w:pPr>
        <w:numPr>
          <w:ilvl w:val="0"/>
          <w:numId w:val="16"/>
        </w:numPr>
        <w:jc w:val="both"/>
      </w:pPr>
      <w:r>
        <w:t>Do not log out of Amazon.</w:t>
      </w:r>
    </w:p>
    <w:p w:rsidR="00282EBA" w:rsidRDefault="003E33E8" w:rsidP="00CA6781">
      <w:pPr>
        <w:numPr>
          <w:ilvl w:val="0"/>
          <w:numId w:val="16"/>
        </w:numPr>
        <w:jc w:val="both"/>
      </w:pPr>
      <w:r>
        <w:t xml:space="preserve">Close </w:t>
      </w:r>
      <w:r w:rsidR="005D4097">
        <w:t>IE.</w:t>
      </w:r>
    </w:p>
    <w:p w:rsidR="004D4B4D" w:rsidRDefault="005C445E" w:rsidP="00936EBF">
      <w:pPr>
        <w:numPr>
          <w:ilvl w:val="0"/>
          <w:numId w:val="16"/>
        </w:numPr>
        <w:jc w:val="both"/>
      </w:pPr>
      <w:r>
        <w:t xml:space="preserve">Copy </w:t>
      </w:r>
      <w:r w:rsidR="004D4B4D">
        <w:t xml:space="preserve">the </w:t>
      </w:r>
      <w:r>
        <w:t xml:space="preserve">Amazon </w:t>
      </w:r>
      <w:r w:rsidR="004D4B4D">
        <w:t xml:space="preserve">cookie file </w:t>
      </w:r>
      <w:r>
        <w:t xml:space="preserve">that was just created </w:t>
      </w:r>
      <w:r w:rsidR="008868BC">
        <w:t xml:space="preserve">to </w:t>
      </w:r>
      <w:r w:rsidR="00AB0355">
        <w:t>your team folder</w:t>
      </w:r>
      <w:r w:rsidR="008868BC">
        <w:t>.</w:t>
      </w:r>
      <w:r>
        <w:t xml:space="preserve"> </w:t>
      </w:r>
    </w:p>
    <w:p w:rsidR="008868BC" w:rsidRDefault="008868BC" w:rsidP="006628EF">
      <w:pPr>
        <w:jc w:val="both"/>
      </w:pPr>
    </w:p>
    <w:p w:rsidR="00CA6781" w:rsidRDefault="009E33DB" w:rsidP="006628EF">
      <w:pPr>
        <w:jc w:val="both"/>
      </w:pPr>
      <w:r>
        <w:rPr>
          <w:noProof/>
          <w:lang w:eastAsia="en-US"/>
        </w:rPr>
        <w:drawing>
          <wp:anchor distT="0" distB="0" distL="114300" distR="114300" simplePos="0" relativeHeight="251641344" behindDoc="0" locked="0" layoutInCell="1" allowOverlap="1">
            <wp:simplePos x="0" y="0"/>
            <wp:positionH relativeFrom="column">
              <wp:posOffset>3366770</wp:posOffset>
            </wp:positionH>
            <wp:positionV relativeFrom="paragraph">
              <wp:posOffset>72390</wp:posOffset>
            </wp:positionV>
            <wp:extent cx="3495040" cy="7269480"/>
            <wp:effectExtent l="0" t="0" r="0" b="762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l="5597" t="9981" r="3802" b="2396"/>
                    <a:stretch>
                      <a:fillRect/>
                    </a:stretch>
                  </pic:blipFill>
                  <pic:spPr bwMode="auto">
                    <a:xfrm>
                      <a:off x="0" y="0"/>
                      <a:ext cx="3495040" cy="726948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44C">
        <w:t xml:space="preserve">Both students acting as </w:t>
      </w:r>
      <w:proofErr w:type="spellStart"/>
      <w:r w:rsidR="00765830">
        <w:t>Blackhats</w:t>
      </w:r>
      <w:proofErr w:type="spellEnd"/>
      <w:r w:rsidR="002F102B">
        <w:t>:</w:t>
      </w:r>
      <w:r w:rsidR="008868BC">
        <w:t xml:space="preserve"> </w:t>
      </w:r>
    </w:p>
    <w:p w:rsidR="00CA6781" w:rsidRDefault="009E33DB" w:rsidP="00CA6781">
      <w:pPr>
        <w:numPr>
          <w:ilvl w:val="0"/>
          <w:numId w:val="17"/>
        </w:numPr>
        <w:jc w:val="both"/>
      </w:pPr>
      <w:r>
        <w:rPr>
          <w:noProof/>
          <w:lang w:eastAsia="en-US"/>
        </w:rPr>
        <mc:AlternateContent>
          <mc:Choice Requires="wpg">
            <w:drawing>
              <wp:anchor distT="0" distB="0" distL="114300" distR="114300" simplePos="0" relativeHeight="251642368" behindDoc="0" locked="0" layoutInCell="1" allowOverlap="1">
                <wp:simplePos x="0" y="0"/>
                <wp:positionH relativeFrom="column">
                  <wp:posOffset>3811270</wp:posOffset>
                </wp:positionH>
                <wp:positionV relativeFrom="paragraph">
                  <wp:posOffset>24765</wp:posOffset>
                </wp:positionV>
                <wp:extent cx="961390" cy="5917565"/>
                <wp:effectExtent l="20320" t="65405" r="18415" b="65405"/>
                <wp:wrapSquare wrapText="bothSides"/>
                <wp:docPr id="4"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1390" cy="5917565"/>
                          <a:chOff x="4531" y="2505"/>
                          <a:chExt cx="1514" cy="9319"/>
                        </a:xfrm>
                      </wpg:grpSpPr>
                      <wps:wsp>
                        <wps:cNvPr id="8" name="AutoShape 48"/>
                        <wps:cNvCnPr>
                          <a:cxnSpLocks noChangeShapeType="1"/>
                        </wps:cNvCnPr>
                        <wps:spPr bwMode="auto">
                          <a:xfrm flipH="1">
                            <a:off x="4653" y="2505"/>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AutoShape 49"/>
                        <wps:cNvCnPr>
                          <a:cxnSpLocks noChangeShapeType="1"/>
                        </wps:cNvCnPr>
                        <wps:spPr bwMode="auto">
                          <a:xfrm flipH="1">
                            <a:off x="5229" y="4150"/>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AutoShape 50"/>
                        <wps:cNvCnPr>
                          <a:cxnSpLocks noChangeShapeType="1"/>
                        </wps:cNvCnPr>
                        <wps:spPr bwMode="auto">
                          <a:xfrm flipH="1">
                            <a:off x="4805" y="5518"/>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AutoShape 51"/>
                        <wps:cNvCnPr>
                          <a:cxnSpLocks noChangeShapeType="1"/>
                        </wps:cNvCnPr>
                        <wps:spPr bwMode="auto">
                          <a:xfrm flipH="1">
                            <a:off x="4805" y="687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AutoShape 52"/>
                        <wps:cNvCnPr>
                          <a:cxnSpLocks noChangeShapeType="1"/>
                        </wps:cNvCnPr>
                        <wps:spPr bwMode="auto">
                          <a:xfrm flipH="1">
                            <a:off x="5042" y="8241"/>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AutoShape 53"/>
                        <wps:cNvCnPr>
                          <a:cxnSpLocks noChangeShapeType="1"/>
                        </wps:cNvCnPr>
                        <wps:spPr bwMode="auto">
                          <a:xfrm flipH="1">
                            <a:off x="4531" y="10334"/>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AutoShape 54"/>
                        <wps:cNvCnPr>
                          <a:cxnSpLocks noChangeShapeType="1"/>
                        </wps:cNvCnPr>
                        <wps:spPr bwMode="auto">
                          <a:xfrm flipH="1">
                            <a:off x="4653" y="1182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1E56228A" id="Group 55" o:spid="_x0000_s1026" style="position:absolute;margin-left:300.1pt;margin-top:1.95pt;width:75.7pt;height:465.95pt;z-index:251642368" coordorigin="4531,2505" coordsize="1514,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">
                <v:shapetype id="_x0000_t32" coordsize="21600,21600" o:spt="32" o:oned="t" path="m,l21600,21600e" filled="f">
                  <v:path arrowok="t" fillok="f" o:connecttype="none"/>
                  <o:lock v:ext="edit" shapetype="t"/>
                </v:shapetype>
                <v:shape id="AutoShape 48" o:spid="_x0000_s1027" type="#_x0000_t32" style="position:absolute;left:4653;top:2505;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" strokecolor="red" strokeweight="1.5pt">
                  <v:stroke endarrow="block"/>
                </v:shape>
                <v:shape id="AutoShape 49" o:spid="_x0000_s1028" type="#_x0000_t32" style="position:absolute;left:5229;top:4150;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" strokecolor="red" strokeweight="1.5pt">
                  <v:stroke endarrow="block"/>
                </v:shape>
                <v:shape id="AutoShape 50" o:spid="_x0000_s1029" type="#_x0000_t32" style="position:absolute;left:4805;top:5518;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" strokecolor="red" strokeweight="1.5pt">
                  <v:stroke endarrow="block"/>
                </v:shape>
                <v:shape id="AutoShape 51" o:spid="_x0000_s1030" type="#_x0000_t32" style="position:absolute;left:4805;top:6873;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" strokecolor="red" strokeweight="1.5pt">
                  <v:stroke endarrow="block"/>
                </v:shape>
                <v:shape id="AutoShape 52" o:spid="_x0000_s1031" type="#_x0000_t32" style="position:absolute;left:5042;top:8241;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" strokecolor="red" strokeweight="1.5pt">
                  <v:stroke endarrow="block"/>
                </v:shape>
                <v:shape id="AutoShape 53" o:spid="_x0000_s1032" type="#_x0000_t32" style="position:absolute;left:4531;top:10334;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" strokecolor="red" strokeweight="1.5pt">
                  <v:stroke endarrow="block"/>
                </v:shape>
                <v:shape id="AutoShape 54" o:spid="_x0000_s1033" type="#_x0000_t32" style="position:absolute;left:4653;top:11823;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" strokecolor="red" strokeweight="1.5pt">
                  <v:stroke endarrow="block"/>
                </v:shape>
                <w10:wrap type="square"/>
              </v:group>
            </w:pict>
          </mc:Fallback>
        </mc:AlternateContent>
      </w:r>
      <w:r w:rsidR="00F56B26">
        <w:t>“</w:t>
      </w:r>
      <w:r w:rsidR="00EC1028">
        <w:t>Steal</w:t>
      </w:r>
      <w:r w:rsidR="00F56B26">
        <w:t>”</w:t>
      </w:r>
      <w:r w:rsidR="005C445E">
        <w:t xml:space="preserve"> </w:t>
      </w:r>
      <w:r w:rsidR="00BE2055">
        <w:t>(</w:t>
      </w:r>
      <w:r w:rsidR="007C2681">
        <w:t xml:space="preserve">i.e., </w:t>
      </w:r>
      <w:r w:rsidR="00BE2055">
        <w:t xml:space="preserve">copy) </w:t>
      </w:r>
      <w:r w:rsidR="0032744C">
        <w:t>your partner’s</w:t>
      </w:r>
      <w:r w:rsidR="008868BC">
        <w:t xml:space="preserve"> cookie file </w:t>
      </w:r>
      <w:r w:rsidR="00EC1028">
        <w:t xml:space="preserve">and paste it </w:t>
      </w:r>
      <w:r w:rsidR="008868BC">
        <w:t xml:space="preserve">to any directory on </w:t>
      </w:r>
      <w:r w:rsidR="00687161">
        <w:t>your</w:t>
      </w:r>
      <w:r w:rsidR="008868BC">
        <w:t xml:space="preserve"> </w:t>
      </w:r>
      <w:r w:rsidR="00060746">
        <w:t>computer</w:t>
      </w:r>
      <w:r w:rsidR="008868BC">
        <w:t>.</w:t>
      </w:r>
      <w:r w:rsidR="007B5BEC">
        <w:t xml:space="preserve">  </w:t>
      </w:r>
    </w:p>
    <w:p w:rsidR="007B5BEC" w:rsidRDefault="007B5BEC" w:rsidP="00BF7299">
      <w:pPr>
        <w:numPr>
          <w:ilvl w:val="0"/>
          <w:numId w:val="17"/>
        </w:numPr>
      </w:pPr>
      <w:r>
        <w:t xml:space="preserve">Open the cookie file in </w:t>
      </w:r>
      <w:r w:rsidR="00E84A49">
        <w:t>WordPad</w:t>
      </w:r>
      <w:r w:rsidR="009045AE">
        <w:t>/Notepad++</w:t>
      </w:r>
      <w:r>
        <w:t xml:space="preserve">.  It should look </w:t>
      </w:r>
      <w:r w:rsidR="00F92298">
        <w:t>similar to</w:t>
      </w:r>
      <w:r>
        <w:t xml:space="preserve"> </w:t>
      </w:r>
      <w:r w:rsidR="00922C71">
        <w:t xml:space="preserve">Figure </w:t>
      </w:r>
      <w:r w:rsidR="009B47AA">
        <w:t>4</w:t>
      </w:r>
      <w:r w:rsidR="00922C71">
        <w:t>.</w:t>
      </w:r>
      <w:r w:rsidR="00401B36">
        <w:t xml:space="preserve">  </w:t>
      </w:r>
    </w:p>
    <w:p w:rsidR="00325293" w:rsidRDefault="00325293" w:rsidP="002513A8">
      <w:pPr>
        <w:numPr>
          <w:ilvl w:val="0"/>
          <w:numId w:val="17"/>
        </w:numPr>
      </w:pPr>
      <w:r>
        <w:t xml:space="preserve">Notice there are several fields in the file as indicated by the red arrows.  </w:t>
      </w:r>
      <w:r w:rsidR="00870ADF">
        <w:t>Your fields may be in a different order.</w:t>
      </w:r>
      <w:r w:rsidR="00CD4604">
        <w:t xml:space="preserve">  </w:t>
      </w:r>
      <w:r>
        <w:t xml:space="preserve">Also notice there are values between the name of each field (e.g., session-id-time) and the string “amazon.com/”.  These values are sent back to Amazon inside an HTTP cookie header as shown </w:t>
      </w:r>
      <w:r w:rsidR="00360271">
        <w:t>in Figure 5</w:t>
      </w:r>
      <w:r>
        <w:t xml:space="preserve">.  </w:t>
      </w: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124E21" w:rsidRDefault="00124E21" w:rsidP="00325293">
      <w:pPr>
        <w:jc w:val="center"/>
      </w:pPr>
    </w:p>
    <w:p w:rsidR="00321D7C" w:rsidRDefault="00321D7C" w:rsidP="00325293">
      <w:pPr>
        <w:jc w:val="center"/>
      </w:pPr>
    </w:p>
    <w:p w:rsidR="00111B51" w:rsidRDefault="00111B51" w:rsidP="00325293">
      <w:pPr>
        <w:jc w:val="center"/>
      </w:pPr>
    </w:p>
    <w:p w:rsidR="00111B51" w:rsidRDefault="00111B51" w:rsidP="00325293">
      <w:pPr>
        <w:jc w:val="center"/>
      </w:pPr>
    </w:p>
    <w:p w:rsidR="00111B51" w:rsidRDefault="00111B51"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321D7C" w:rsidRDefault="00321D7C" w:rsidP="00325293">
      <w:pPr>
        <w:jc w:val="center"/>
      </w:pPr>
    </w:p>
    <w:p w:rsidR="00325293" w:rsidRDefault="00321D7C" w:rsidP="00325293">
      <w:pPr>
        <w:jc w:val="center"/>
      </w:pPr>
      <w:r>
        <w:t xml:space="preserve">                                                                               </w:t>
      </w:r>
      <w:r w:rsidR="00325293">
        <w:t>Figure 4.  Amazon cookie file</w:t>
      </w:r>
    </w:p>
    <w:p w:rsidR="00360271" w:rsidRPr="00A80592" w:rsidRDefault="0051549D" w:rsidP="00360271">
      <w:pPr>
        <w:rPr>
          <w:rFonts w:ascii="Courier New" w:hAnsi="Courier New" w:cs="Courier New"/>
          <w:b/>
          <w:sz w:val="20"/>
        </w:rPr>
      </w:pPr>
      <w:r>
        <w:rPr>
          <w:rFonts w:ascii="Courier New" w:hAnsi="Courier New" w:cs="Courier New"/>
          <w:b/>
          <w:sz w:val="20"/>
          <w:highlight w:val="yellow"/>
        </w:rPr>
        <w:br w:type="page"/>
      </w:r>
    </w:p>
    <w:p w:rsidR="008E53AB" w:rsidRPr="00111B51" w:rsidRDefault="008E53AB" w:rsidP="008E53AB">
      <w:pPr>
        <w:rPr>
          <w:rFonts w:ascii="Courier New" w:hAnsi="Courier New" w:cs="Courier New"/>
          <w:b/>
        </w:rPr>
      </w:pPr>
      <w:bookmarkStart w:id="0" w:name="OLE_LINK1"/>
      <w:bookmarkStart w:id="1" w:name="OLE_LINK2"/>
      <w:r w:rsidRPr="003B3902">
        <w:rPr>
          <w:rFonts w:ascii="Courier New" w:hAnsi="Courier New" w:cs="Courier New"/>
          <w:b/>
        </w:rPr>
        <w:lastRenderedPageBreak/>
        <w:t>Cookie: session-id=</w:t>
      </w:r>
      <w:r w:rsidRPr="003B3902">
        <w:rPr>
          <w:rFonts w:ascii="Courier New" w:hAnsi="Courier New" w:cs="Courier New"/>
          <w:b/>
          <w:highlight w:val="yellow"/>
        </w:rPr>
        <w:t>133-3070606-6074263</w:t>
      </w:r>
      <w:r w:rsidRPr="003B3902">
        <w:rPr>
          <w:rFonts w:ascii="Courier New" w:hAnsi="Courier New" w:cs="Courier New"/>
          <w:b/>
        </w:rPr>
        <w:t>; session-id-time=</w:t>
      </w:r>
      <w:r w:rsidRPr="003B3902">
        <w:rPr>
          <w:rFonts w:ascii="Courier New" w:hAnsi="Courier New" w:cs="Courier New"/>
          <w:b/>
          <w:highlight w:val="yellow"/>
        </w:rPr>
        <w:t>2082787201l</w:t>
      </w:r>
      <w:r w:rsidRPr="003B3902">
        <w:rPr>
          <w:rFonts w:ascii="Courier New" w:hAnsi="Courier New" w:cs="Courier New"/>
          <w:b/>
        </w:rPr>
        <w:t xml:space="preserve">; </w:t>
      </w:r>
      <w:proofErr w:type="spellStart"/>
      <w:r w:rsidRPr="003B3902">
        <w:rPr>
          <w:rFonts w:ascii="Courier New" w:hAnsi="Courier New" w:cs="Courier New"/>
          <w:b/>
        </w:rPr>
        <w:t>ubid</w:t>
      </w:r>
      <w:proofErr w:type="spellEnd"/>
      <w:r w:rsidRPr="003B3902">
        <w:rPr>
          <w:rFonts w:ascii="Courier New" w:hAnsi="Courier New" w:cs="Courier New"/>
          <w:b/>
        </w:rPr>
        <w:t>-main=</w:t>
      </w:r>
      <w:r w:rsidRPr="003B3902">
        <w:rPr>
          <w:rFonts w:ascii="Courier New" w:hAnsi="Courier New" w:cs="Courier New"/>
          <w:b/>
          <w:highlight w:val="yellow"/>
        </w:rPr>
        <w:t>134-1524539-0274701</w:t>
      </w:r>
    </w:p>
    <w:bookmarkEnd w:id="0"/>
    <w:bookmarkEnd w:id="1"/>
    <w:p w:rsidR="00360271" w:rsidRDefault="00360271" w:rsidP="007B5BEC">
      <w:pPr>
        <w:jc w:val="center"/>
      </w:pPr>
      <w:r>
        <w:t>F</w:t>
      </w:r>
      <w:r w:rsidR="001C0408">
        <w:t>igure 5. Amazon Cookie.  Notice there are no carriage returns; this is one long line.</w:t>
      </w:r>
    </w:p>
    <w:p w:rsidR="00325293" w:rsidRDefault="00325293" w:rsidP="000B131C"/>
    <w:p w:rsidR="000B131C" w:rsidRDefault="000B131C" w:rsidP="000B131C"/>
    <w:p w:rsidR="007B5BEC" w:rsidRDefault="001C17C4" w:rsidP="00012B47">
      <w:pPr>
        <w:jc w:val="both"/>
        <w:rPr>
          <w:b/>
        </w:rPr>
      </w:pPr>
      <w:proofErr w:type="gramStart"/>
      <w:r>
        <w:rPr>
          <w:b/>
        </w:rPr>
        <w:t>a</w:t>
      </w:r>
      <w:r w:rsidR="003F2A7B" w:rsidRPr="00E22B96">
        <w:rPr>
          <w:b/>
        </w:rPr>
        <w:t xml:space="preserve">.  </w:t>
      </w:r>
      <w:r w:rsidR="007B5BEC" w:rsidRPr="00E22B96">
        <w:rPr>
          <w:b/>
        </w:rPr>
        <w:t>Speculate</w:t>
      </w:r>
      <w:proofErr w:type="gramEnd"/>
      <w:r w:rsidR="007B5BEC" w:rsidRPr="00E22B96">
        <w:rPr>
          <w:b/>
        </w:rPr>
        <w:t xml:space="preserve"> </w:t>
      </w:r>
      <w:r w:rsidR="008A1553">
        <w:rPr>
          <w:b/>
        </w:rPr>
        <w:t xml:space="preserve">on </w:t>
      </w:r>
      <w:r w:rsidR="007B5BEC" w:rsidRPr="00E22B96">
        <w:rPr>
          <w:b/>
        </w:rPr>
        <w:t xml:space="preserve">how we know this is the </w:t>
      </w:r>
      <w:r w:rsidR="00EA6ACC">
        <w:rPr>
          <w:b/>
        </w:rPr>
        <w:t xml:space="preserve">cookie </w:t>
      </w:r>
      <w:r w:rsidR="00672823">
        <w:rPr>
          <w:b/>
        </w:rPr>
        <w:t xml:space="preserve">header </w:t>
      </w:r>
      <w:r w:rsidR="007B5BEC" w:rsidRPr="00E22B96">
        <w:rPr>
          <w:b/>
        </w:rPr>
        <w:t xml:space="preserve">format used by Amazon?  </w:t>
      </w:r>
      <w:r w:rsidR="004A203B">
        <w:rPr>
          <w:b/>
        </w:rPr>
        <w:t>In other words, h</w:t>
      </w:r>
      <w:r w:rsidR="007B5BEC" w:rsidRPr="00E22B96">
        <w:rPr>
          <w:b/>
        </w:rPr>
        <w:t xml:space="preserve">ow can we discover </w:t>
      </w:r>
      <w:r w:rsidR="002A2005">
        <w:rPr>
          <w:b/>
        </w:rPr>
        <w:t xml:space="preserve">Amazon uses the cookie </w:t>
      </w:r>
      <w:r w:rsidR="007B5BEC" w:rsidRPr="00E22B96">
        <w:rPr>
          <w:b/>
        </w:rPr>
        <w:t>format</w:t>
      </w:r>
      <w:r w:rsidR="002A2005">
        <w:rPr>
          <w:b/>
        </w:rPr>
        <w:t xml:space="preserve"> shown</w:t>
      </w:r>
      <w:r w:rsidR="007B5BEC" w:rsidRPr="00E22B96">
        <w:rPr>
          <w:b/>
        </w:rPr>
        <w:t>?</w:t>
      </w:r>
    </w:p>
    <w:p w:rsidR="0019445F" w:rsidRPr="00E22B96" w:rsidRDefault="0019445F" w:rsidP="00012B47">
      <w:pPr>
        <w:jc w:val="both"/>
        <w:rPr>
          <w:b/>
        </w:rPr>
      </w:pPr>
    </w:p>
    <w:p w:rsidR="001363E2" w:rsidRDefault="009045AE" w:rsidP="001363E2">
      <w:pPr>
        <w:numPr>
          <w:ilvl w:val="0"/>
          <w:numId w:val="18"/>
        </w:numPr>
      </w:pPr>
      <w:r>
        <w:t>Close IE if open.</w:t>
      </w:r>
    </w:p>
    <w:p w:rsidR="00B83C02" w:rsidRDefault="00AA4630" w:rsidP="000F409C">
      <w:pPr>
        <w:numPr>
          <w:ilvl w:val="0"/>
          <w:numId w:val="17"/>
        </w:numPr>
      </w:pPr>
      <w:r>
        <w:t xml:space="preserve">Create a cookie header in </w:t>
      </w:r>
      <w:r w:rsidR="007D7A32">
        <w:t>WordPad</w:t>
      </w:r>
      <w:r w:rsidR="009045AE">
        <w:t>/Notepad++</w:t>
      </w:r>
      <w:r>
        <w:t xml:space="preserve"> using </w:t>
      </w:r>
      <w:r w:rsidR="00DF185A">
        <w:t>the example</w:t>
      </w:r>
      <w:r w:rsidR="00537505">
        <w:t xml:space="preserve"> in Figure 5 </w:t>
      </w:r>
      <w:r w:rsidR="00DF185A">
        <w:t xml:space="preserve">as a template by replacing the </w:t>
      </w:r>
      <w:r w:rsidR="000F409C">
        <w:t>highlighted</w:t>
      </w:r>
      <w:r w:rsidR="000B4BC6">
        <w:t xml:space="preserve"> </w:t>
      </w:r>
      <w:r w:rsidR="00DF185A">
        <w:t xml:space="preserve">values with your partner’s cookie values.  </w:t>
      </w:r>
      <w:r w:rsidR="00A6770D">
        <w:t xml:space="preserve">There are no </w:t>
      </w:r>
      <w:r w:rsidR="00C976CD">
        <w:t>carriage returns in the template.</w:t>
      </w:r>
      <w:r w:rsidR="00097A75">
        <w:t xml:space="preserve">  You will use this header later.</w:t>
      </w:r>
      <w:r w:rsidR="000F409C">
        <w:t xml:space="preserve">  You may have to include more fields (e.g., session token) if this format does not work for you.</w:t>
      </w:r>
    </w:p>
    <w:p w:rsidR="006B0173" w:rsidRDefault="006B0173" w:rsidP="006B0173">
      <w:pPr>
        <w:ind w:left="360"/>
        <w:jc w:val="both"/>
      </w:pPr>
    </w:p>
    <w:p w:rsidR="0019445F" w:rsidRDefault="0019445F" w:rsidP="006B0173">
      <w:pPr>
        <w:ind w:left="360"/>
        <w:jc w:val="both"/>
      </w:pPr>
      <w:r>
        <w:t>We can discover that Amazon uses the cookie format shown by sniffing traffic using a tool like Wireshark and inspecting relevant packets.  All of the fields used would be indicated in the Set Cookie packet from Amazon to the client.</w:t>
      </w:r>
    </w:p>
    <w:p w:rsidR="0019445F" w:rsidRDefault="0019445F" w:rsidP="006B0173">
      <w:pPr>
        <w:ind w:left="360"/>
        <w:jc w:val="both"/>
      </w:pPr>
    </w:p>
    <w:p w:rsidR="006B0173" w:rsidRPr="00786CDE" w:rsidRDefault="006B0173" w:rsidP="006B0173">
      <w:pPr>
        <w:jc w:val="both"/>
        <w:rPr>
          <w:b/>
          <w:i/>
          <w:color w:val="FF0000"/>
        </w:rPr>
      </w:pPr>
      <w:r w:rsidRPr="00786CDE">
        <w:rPr>
          <w:b/>
          <w:i/>
          <w:color w:val="FF0000"/>
        </w:rPr>
        <w:t xml:space="preserve">Now </w:t>
      </w:r>
      <w:r w:rsidR="00A678E3" w:rsidRPr="00786CDE">
        <w:rPr>
          <w:b/>
          <w:i/>
          <w:color w:val="FF0000"/>
        </w:rPr>
        <w:t>start</w:t>
      </w:r>
      <w:r w:rsidRPr="00786CDE">
        <w:rPr>
          <w:b/>
          <w:i/>
          <w:color w:val="FF0000"/>
        </w:rPr>
        <w:t xml:space="preserve"> Burp Proxy and configure IE to use the proxy for all traffic.</w:t>
      </w:r>
    </w:p>
    <w:p w:rsidR="00E926FE" w:rsidRDefault="00B22A21" w:rsidP="00B22A21">
      <w:pPr>
        <w:numPr>
          <w:ilvl w:val="0"/>
          <w:numId w:val="18"/>
        </w:numPr>
      </w:pPr>
      <w:r>
        <w:t>Download (</w:t>
      </w:r>
      <w:hyperlink r:id="rId13" w:history="1">
        <w:r w:rsidRPr="00A45450">
          <w:rPr>
            <w:rStyle w:val="Hyperlink"/>
          </w:rPr>
          <w:t>https://portswigger.net/b</w:t>
        </w:r>
        <w:r w:rsidRPr="00A45450">
          <w:rPr>
            <w:rStyle w:val="Hyperlink"/>
          </w:rPr>
          <w:t>u</w:t>
        </w:r>
        <w:r w:rsidRPr="00A45450">
          <w:rPr>
            <w:rStyle w:val="Hyperlink"/>
          </w:rPr>
          <w:t>rp/communitydownload</w:t>
        </w:r>
      </w:hyperlink>
      <w:r>
        <w:t>) and s</w:t>
      </w:r>
      <w:r w:rsidR="00C47847">
        <w:t>tart</w:t>
      </w:r>
      <w:r w:rsidR="000312FA">
        <w:t xml:space="preserve"> </w:t>
      </w:r>
      <w:r w:rsidR="00945C7A">
        <w:t>Burp Proxy</w:t>
      </w:r>
    </w:p>
    <w:p w:rsidR="00E926FE" w:rsidRDefault="00E926FE" w:rsidP="00E926FE">
      <w:pPr>
        <w:numPr>
          <w:ilvl w:val="1"/>
          <w:numId w:val="18"/>
        </w:numPr>
      </w:pPr>
      <w:r>
        <w:t xml:space="preserve">Start </w:t>
      </w:r>
      <w:r w:rsidR="00084A8C">
        <w:t>the proxy listener on 127.0.0.1:808</w:t>
      </w:r>
      <w:r w:rsidR="00105EE7">
        <w:t xml:space="preserve">1 (Yes, use port 8081 because </w:t>
      </w:r>
      <w:proofErr w:type="spellStart"/>
      <w:r w:rsidR="00105EE7">
        <w:t>WebGoat</w:t>
      </w:r>
      <w:proofErr w:type="spellEnd"/>
      <w:r w:rsidR="00105EE7">
        <w:t xml:space="preserve"> uses 8080)</w:t>
      </w:r>
    </w:p>
    <w:p w:rsidR="00E926FE" w:rsidRDefault="00084A8C" w:rsidP="00E926FE">
      <w:pPr>
        <w:numPr>
          <w:ilvl w:val="2"/>
          <w:numId w:val="18"/>
        </w:numPr>
      </w:pPr>
      <w:r>
        <w:t xml:space="preserve">Proxy tab </w:t>
      </w:r>
      <w:r>
        <w:sym w:font="Wingdings" w:char="F0E0"/>
      </w:r>
      <w:r>
        <w:t xml:space="preserve"> Options tab </w:t>
      </w:r>
      <w:r>
        <w:sym w:font="Wingdings" w:char="F0E0"/>
      </w:r>
      <w:r>
        <w:t xml:space="preserve"> Proxy Listeners section </w:t>
      </w:r>
      <w:r>
        <w:sym w:font="Wingdings" w:char="F0E0"/>
      </w:r>
      <w:r>
        <w:t xml:space="preserve"> click on address </w:t>
      </w:r>
      <w:r>
        <w:sym w:font="Wingdings" w:char="F0E0"/>
      </w:r>
      <w:r>
        <w:t xml:space="preserve"> Edit </w:t>
      </w:r>
      <w:r>
        <w:sym w:font="Wingdings" w:char="F0E0"/>
      </w:r>
      <w:r>
        <w:t xml:space="preserve"> make changes </w:t>
      </w:r>
      <w:r>
        <w:sym w:font="Wingdings" w:char="F0E0"/>
      </w:r>
      <w:r>
        <w:t xml:space="preserve"> OK </w:t>
      </w:r>
      <w:r>
        <w:sym w:font="Wingdings" w:char="F0E0"/>
      </w:r>
      <w:r>
        <w:t xml:space="preserve"> Click the Running box next to the interface</w:t>
      </w:r>
    </w:p>
    <w:p w:rsidR="007B5BEC" w:rsidRDefault="00E926FE" w:rsidP="00E926FE">
      <w:pPr>
        <w:numPr>
          <w:ilvl w:val="1"/>
          <w:numId w:val="18"/>
        </w:numPr>
      </w:pPr>
      <w:r>
        <w:t xml:space="preserve">Turn </w:t>
      </w:r>
      <w:r w:rsidR="00650E86">
        <w:t>intercept</w:t>
      </w:r>
      <w:r w:rsidR="008E7C07">
        <w:t xml:space="preserve"> </w:t>
      </w:r>
      <w:r w:rsidR="001363E2">
        <w:t>off</w:t>
      </w:r>
      <w:r w:rsidR="008E7C07">
        <w:t>.</w:t>
      </w:r>
      <w:r>
        <w:t xml:space="preserve"> </w:t>
      </w:r>
    </w:p>
    <w:p w:rsidR="009C3FCB" w:rsidRDefault="008E7C07" w:rsidP="006B0173">
      <w:pPr>
        <w:numPr>
          <w:ilvl w:val="0"/>
          <w:numId w:val="18"/>
        </w:numPr>
      </w:pPr>
      <w:r>
        <w:t xml:space="preserve">Open IE and </w:t>
      </w:r>
      <w:r w:rsidR="008A1553">
        <w:t>configure</w:t>
      </w:r>
      <w:r>
        <w:t xml:space="preserve"> a proxy connection</w:t>
      </w:r>
    </w:p>
    <w:p w:rsidR="009C3FCB" w:rsidRDefault="009C3FCB" w:rsidP="009C3FCB">
      <w:pPr>
        <w:numPr>
          <w:ilvl w:val="1"/>
          <w:numId w:val="18"/>
        </w:numPr>
      </w:pPr>
      <w:r>
        <w:t xml:space="preserve">Settings icon </w:t>
      </w:r>
      <w:r>
        <w:sym w:font="Wingdings" w:char="F0E0"/>
      </w:r>
      <w:r>
        <w:t xml:space="preserve"> </w:t>
      </w:r>
      <w:r w:rsidR="008E7C07">
        <w:t xml:space="preserve">Internet Options </w:t>
      </w:r>
      <w:r w:rsidR="008E7C07">
        <w:sym w:font="Wingdings" w:char="F0E0"/>
      </w:r>
      <w:r w:rsidR="008E7C07">
        <w:t xml:space="preserve"> Connections </w:t>
      </w:r>
      <w:r w:rsidR="008E7C07">
        <w:sym w:font="Wingdings" w:char="F0E0"/>
      </w:r>
      <w:r w:rsidR="008E7C07">
        <w:t xml:space="preserve"> LAN Settings</w:t>
      </w:r>
    </w:p>
    <w:p w:rsidR="008E7C07" w:rsidRDefault="00650E86" w:rsidP="009C3FCB">
      <w:pPr>
        <w:numPr>
          <w:ilvl w:val="1"/>
          <w:numId w:val="18"/>
        </w:numPr>
      </w:pPr>
      <w:r>
        <w:t xml:space="preserve">Check the box next to </w:t>
      </w:r>
      <w:r w:rsidRPr="00724C0A">
        <w:rPr>
          <w:rFonts w:ascii="Courier New" w:hAnsi="Courier New" w:cs="Courier New"/>
          <w:b/>
        </w:rPr>
        <w:t>Use a proxy server for your LAN</w:t>
      </w:r>
      <w:r>
        <w:t xml:space="preserve"> </w:t>
      </w:r>
      <w:r w:rsidR="008E7C07">
        <w:t xml:space="preserve">and enter 127.0.0.1 </w:t>
      </w:r>
      <w:r w:rsidR="00714F90">
        <w:t xml:space="preserve">(assuming you’re running the proxy on the same machine as IE) </w:t>
      </w:r>
      <w:r w:rsidR="008E7C07">
        <w:t>as the address and port number 808</w:t>
      </w:r>
      <w:r w:rsidR="00033EFA">
        <w:t>1</w:t>
      </w:r>
    </w:p>
    <w:p w:rsidR="00945C7A" w:rsidRDefault="00945C7A" w:rsidP="00945C7A">
      <w:pPr>
        <w:numPr>
          <w:ilvl w:val="0"/>
          <w:numId w:val="18"/>
        </w:numPr>
      </w:pPr>
      <w:r>
        <w:t>You need to install Burp Suite’s CA certificate.  If you do not, IE complain</w:t>
      </w:r>
      <w:r w:rsidR="00FB178E">
        <w:t>s</w:t>
      </w:r>
      <w:r>
        <w:t xml:space="preserve"> about the Burp certificate not being trusted and block</w:t>
      </w:r>
      <w:r w:rsidR="00D3198E">
        <w:t>s</w:t>
      </w:r>
      <w:r>
        <w:t xml:space="preserve"> your connection.</w:t>
      </w:r>
    </w:p>
    <w:p w:rsidR="00945C7A" w:rsidRDefault="003805F6" w:rsidP="003805F6">
      <w:pPr>
        <w:numPr>
          <w:ilvl w:val="1"/>
          <w:numId w:val="18"/>
        </w:numPr>
      </w:pPr>
      <w:r>
        <w:t xml:space="preserve">Follow the instructions at </w:t>
      </w:r>
      <w:r w:rsidRPr="003805F6">
        <w:t>https://support.portswigger.net/customer/portal/articles/1783075-installing-burp-s-ca-certificate-in-your-browser</w:t>
      </w:r>
      <w:r w:rsidR="005F2D05">
        <w:t xml:space="preserve">. </w:t>
      </w:r>
    </w:p>
    <w:p w:rsidR="008E7C07" w:rsidRDefault="00A678E3" w:rsidP="006B0173">
      <w:pPr>
        <w:numPr>
          <w:ilvl w:val="0"/>
          <w:numId w:val="18"/>
        </w:numPr>
      </w:pPr>
      <w:r>
        <w:t xml:space="preserve">Test the proxy connection by </w:t>
      </w:r>
      <w:r w:rsidR="008E7C07">
        <w:t>surf</w:t>
      </w:r>
      <w:r>
        <w:t>ing</w:t>
      </w:r>
      <w:r w:rsidR="008E7C07">
        <w:t xml:space="preserve"> to www.</w:t>
      </w:r>
      <w:r w:rsidR="0073151C">
        <w:t>amazon.com.  Since you are not intercepting</w:t>
      </w:r>
      <w:r w:rsidR="008E7C07">
        <w:t xml:space="preserve"> anything yet, the proxy sho</w:t>
      </w:r>
      <w:r>
        <w:t xml:space="preserve">uld be completely transparent and the </w:t>
      </w:r>
      <w:r w:rsidR="00B64717">
        <w:t>Amazon</w:t>
      </w:r>
      <w:r>
        <w:t xml:space="preserve"> page should be displayed.</w:t>
      </w:r>
      <w:r w:rsidR="00400744">
        <w:t xml:space="preserve">  </w:t>
      </w:r>
    </w:p>
    <w:p w:rsidR="008E7C07" w:rsidRDefault="008E7C07" w:rsidP="006B0173">
      <w:pPr>
        <w:ind w:left="720"/>
      </w:pPr>
    </w:p>
    <w:p w:rsidR="008E7C07" w:rsidRPr="00E22B96" w:rsidRDefault="001C17C4" w:rsidP="00012B47">
      <w:pPr>
        <w:rPr>
          <w:b/>
        </w:rPr>
      </w:pPr>
      <w:proofErr w:type="gramStart"/>
      <w:r>
        <w:rPr>
          <w:b/>
        </w:rPr>
        <w:t>b</w:t>
      </w:r>
      <w:r w:rsidR="008E7C07" w:rsidRPr="00E22B96">
        <w:rPr>
          <w:b/>
        </w:rPr>
        <w:t>.  Are</w:t>
      </w:r>
      <w:proofErr w:type="gramEnd"/>
      <w:r w:rsidR="008E7C07" w:rsidRPr="00E22B96">
        <w:rPr>
          <w:b/>
        </w:rPr>
        <w:t xml:space="preserve"> you greeted by name or just “Hello. Sign in </w:t>
      </w:r>
      <w:r w:rsidR="00F6310E">
        <w:rPr>
          <w:b/>
        </w:rPr>
        <w:t>Your Account</w:t>
      </w:r>
      <w:r w:rsidR="008E7C07" w:rsidRPr="00E22B96">
        <w:rPr>
          <w:b/>
        </w:rPr>
        <w:t>”?</w:t>
      </w:r>
      <w:r w:rsidR="00A678E3">
        <w:rPr>
          <w:b/>
        </w:rPr>
        <w:t xml:space="preserve">  Why?</w:t>
      </w:r>
    </w:p>
    <w:p w:rsidR="0019445F" w:rsidRDefault="0019445F" w:rsidP="006B0173">
      <w:pPr>
        <w:ind w:left="720"/>
      </w:pPr>
    </w:p>
    <w:p w:rsidR="0019445F" w:rsidRDefault="0019445F" w:rsidP="0019445F">
      <w:pPr>
        <w:pStyle w:val="ListParagraph"/>
        <w:numPr>
          <w:ilvl w:val="0"/>
          <w:numId w:val="35"/>
        </w:numPr>
      </w:pPr>
      <w:r>
        <w:t>We were greeted by name because our browser sent the stored cookie file to Amazon.  This allowed the site to connect our previous account/browsing with our current session.</w:t>
      </w:r>
    </w:p>
    <w:p w:rsidR="0019445F" w:rsidRDefault="0019445F" w:rsidP="0019445F"/>
    <w:p w:rsidR="00A678E3" w:rsidRPr="00786CDE" w:rsidRDefault="00A678E3" w:rsidP="00A678E3">
      <w:pPr>
        <w:rPr>
          <w:b/>
          <w:i/>
          <w:color w:val="FF0000"/>
        </w:rPr>
      </w:pPr>
      <w:r w:rsidRPr="00786CDE">
        <w:rPr>
          <w:b/>
          <w:i/>
          <w:color w:val="FF0000"/>
        </w:rPr>
        <w:t>Take a look at what Burp has to offer.</w:t>
      </w:r>
      <w:r w:rsidR="00705F3B">
        <w:rPr>
          <w:b/>
          <w:i/>
          <w:color w:val="FF0000"/>
        </w:rPr>
        <w:t xml:space="preserve"> </w:t>
      </w:r>
    </w:p>
    <w:p w:rsidR="00575463" w:rsidRDefault="00650E86" w:rsidP="000A3C7F">
      <w:pPr>
        <w:numPr>
          <w:ilvl w:val="0"/>
          <w:numId w:val="19"/>
        </w:numPr>
      </w:pPr>
      <w:r w:rsidRPr="001363E2">
        <w:t xml:space="preserve">Within </w:t>
      </w:r>
      <w:r w:rsidR="002F6409" w:rsidRPr="001363E2">
        <w:t>Burp</w:t>
      </w:r>
      <w:r w:rsidR="002F6409">
        <w:t xml:space="preserve"> </w:t>
      </w:r>
      <w:r w:rsidR="00724C0A">
        <w:t>proxy</w:t>
      </w:r>
      <w:r w:rsidRPr="001363E2">
        <w:t xml:space="preserve">, click on the </w:t>
      </w:r>
      <w:r w:rsidR="00710688">
        <w:t xml:space="preserve">HTTP </w:t>
      </w:r>
      <w:r w:rsidRPr="001363E2">
        <w:t>history tab and t</w:t>
      </w:r>
      <w:r w:rsidR="00274140" w:rsidRPr="001363E2">
        <w:t xml:space="preserve">ake a look at the </w:t>
      </w:r>
      <w:r w:rsidRPr="001363E2">
        <w:t xml:space="preserve">HTTP requests </w:t>
      </w:r>
      <w:r w:rsidR="00A0106A">
        <w:t xml:space="preserve">to </w:t>
      </w:r>
      <w:r w:rsidRPr="001363E2">
        <w:t xml:space="preserve">and responses from the </w:t>
      </w:r>
      <w:r w:rsidR="00542062">
        <w:t xml:space="preserve">Amazon </w:t>
      </w:r>
      <w:r w:rsidRPr="001363E2">
        <w:t>server.</w:t>
      </w:r>
      <w:r w:rsidR="00274140" w:rsidRPr="001363E2">
        <w:t xml:space="preserve">  It is capturing all traffic over the connection.</w:t>
      </w:r>
      <w:r w:rsidRPr="001363E2">
        <w:t xml:space="preserve">  </w:t>
      </w:r>
      <w:r w:rsidR="000A3C7F" w:rsidRPr="00705F3B">
        <w:rPr>
          <w:b/>
          <w:color w:val="FF0000"/>
        </w:rPr>
        <w:t>[Screenshots not required]</w:t>
      </w:r>
    </w:p>
    <w:p w:rsidR="00575463" w:rsidRDefault="00586C65" w:rsidP="006B0173">
      <w:pPr>
        <w:numPr>
          <w:ilvl w:val="0"/>
          <w:numId w:val="19"/>
        </w:numPr>
      </w:pPr>
      <w:r>
        <w:t xml:space="preserve">Select </w:t>
      </w:r>
      <w:r w:rsidR="00650E86" w:rsidRPr="001363E2">
        <w:t xml:space="preserve">the </w:t>
      </w:r>
      <w:r w:rsidR="0073710B" w:rsidRPr="001363E2">
        <w:t xml:space="preserve">first </w:t>
      </w:r>
      <w:r w:rsidR="008A1553" w:rsidRPr="001363E2">
        <w:t xml:space="preserve">packet </w:t>
      </w:r>
      <w:r w:rsidR="0073710B" w:rsidRPr="001363E2">
        <w:t xml:space="preserve">sent to the </w:t>
      </w:r>
      <w:r>
        <w:t xml:space="preserve">Amazon </w:t>
      </w:r>
      <w:r w:rsidR="0073710B" w:rsidRPr="001363E2">
        <w:t>server</w:t>
      </w:r>
      <w:r w:rsidR="00575463">
        <w:t>.</w:t>
      </w:r>
      <w:r w:rsidR="00E26636">
        <w:t xml:space="preserve">  This </w:t>
      </w:r>
      <w:r w:rsidR="00542062">
        <w:t xml:space="preserve">should be </w:t>
      </w:r>
      <w:r w:rsidR="00E26636">
        <w:t xml:space="preserve">the GET </w:t>
      </w:r>
      <w:r w:rsidR="00E26636" w:rsidRPr="001363E2">
        <w:t>request</w:t>
      </w:r>
      <w:r w:rsidR="00E26636">
        <w:t>.</w:t>
      </w:r>
    </w:p>
    <w:p w:rsidR="00111663" w:rsidRDefault="00575463" w:rsidP="00F810F0">
      <w:pPr>
        <w:numPr>
          <w:ilvl w:val="1"/>
          <w:numId w:val="19"/>
        </w:numPr>
      </w:pPr>
      <w:r w:rsidRPr="001363E2">
        <w:t xml:space="preserve">Ensure </w:t>
      </w:r>
      <w:r w:rsidR="0073710B" w:rsidRPr="001363E2">
        <w:t>the “</w:t>
      </w:r>
      <w:r w:rsidR="00586C65" w:rsidRPr="001363E2">
        <w:t>Request</w:t>
      </w:r>
      <w:r w:rsidR="0073710B" w:rsidRPr="001363E2">
        <w:t>” and “</w:t>
      </w:r>
      <w:r w:rsidR="00586C65" w:rsidRPr="001363E2">
        <w:t>Raw</w:t>
      </w:r>
      <w:r w:rsidR="0073710B" w:rsidRPr="001363E2">
        <w:t xml:space="preserve">” tabs are selected in the lower </w:t>
      </w:r>
      <w:r w:rsidR="005E661C">
        <w:t>section</w:t>
      </w:r>
      <w:r w:rsidR="0073710B" w:rsidRPr="001363E2">
        <w:t xml:space="preserve"> of the </w:t>
      </w:r>
      <w:r w:rsidR="005E661C">
        <w:t>window</w:t>
      </w:r>
      <w:r w:rsidR="0073710B" w:rsidRPr="001363E2">
        <w:t xml:space="preserve">.  </w:t>
      </w:r>
    </w:p>
    <w:p w:rsidR="00111663" w:rsidRDefault="00111663" w:rsidP="006B0173">
      <w:pPr>
        <w:ind w:left="720"/>
      </w:pPr>
    </w:p>
    <w:p w:rsidR="00575463" w:rsidRDefault="00111663" w:rsidP="00012B47">
      <w:pPr>
        <w:rPr>
          <w:b/>
        </w:rPr>
      </w:pPr>
      <w:r w:rsidRPr="00111663">
        <w:rPr>
          <w:b/>
        </w:rPr>
        <w:t xml:space="preserve">c.  Do you </w:t>
      </w:r>
      <w:r w:rsidR="0073710B" w:rsidRPr="00111663">
        <w:rPr>
          <w:b/>
        </w:rPr>
        <w:t xml:space="preserve">see </w:t>
      </w:r>
      <w:r w:rsidR="00761954">
        <w:rPr>
          <w:b/>
        </w:rPr>
        <w:t>a</w:t>
      </w:r>
      <w:r w:rsidR="0073710B" w:rsidRPr="00111663">
        <w:rPr>
          <w:b/>
        </w:rPr>
        <w:t xml:space="preserve"> </w:t>
      </w:r>
      <w:r w:rsidR="009866E8" w:rsidRPr="00111663">
        <w:rPr>
          <w:b/>
        </w:rPr>
        <w:t xml:space="preserve">Cookie </w:t>
      </w:r>
      <w:r w:rsidR="0073710B" w:rsidRPr="00111663">
        <w:rPr>
          <w:b/>
        </w:rPr>
        <w:t>header</w:t>
      </w:r>
      <w:r>
        <w:rPr>
          <w:b/>
        </w:rPr>
        <w:t xml:space="preserve"> in the GET packet</w:t>
      </w:r>
      <w:r w:rsidRPr="00111663">
        <w:rPr>
          <w:b/>
        </w:rPr>
        <w:t>?  Why or why not?</w:t>
      </w:r>
    </w:p>
    <w:p w:rsidR="00575463" w:rsidRDefault="0073710B" w:rsidP="006B0173">
      <w:pPr>
        <w:numPr>
          <w:ilvl w:val="0"/>
          <w:numId w:val="19"/>
        </w:numPr>
      </w:pPr>
      <w:r w:rsidRPr="001363E2">
        <w:t xml:space="preserve">Also click on the </w:t>
      </w:r>
      <w:r w:rsidR="00710688">
        <w:t>“</w:t>
      </w:r>
      <w:proofErr w:type="spellStart"/>
      <w:r w:rsidR="00710688">
        <w:t>Params</w:t>
      </w:r>
      <w:proofErr w:type="spellEnd"/>
      <w:r w:rsidR="00710688">
        <w:t xml:space="preserve">”, </w:t>
      </w:r>
      <w:r w:rsidRPr="001363E2">
        <w:t>“</w:t>
      </w:r>
      <w:r w:rsidR="00586C65" w:rsidRPr="001363E2">
        <w:t>Headers</w:t>
      </w:r>
      <w:r w:rsidRPr="001363E2">
        <w:t>” and “</w:t>
      </w:r>
      <w:r w:rsidR="00586C65" w:rsidRPr="001363E2">
        <w:t>Hex</w:t>
      </w:r>
      <w:r w:rsidRPr="001363E2">
        <w:t xml:space="preserve">” tabs to see different </w:t>
      </w:r>
      <w:r w:rsidR="00575463">
        <w:t>views</w:t>
      </w:r>
      <w:r w:rsidRPr="001363E2">
        <w:t xml:space="preserve"> </w:t>
      </w:r>
      <w:r w:rsidR="002F6409" w:rsidRPr="001363E2">
        <w:t xml:space="preserve">Burp </w:t>
      </w:r>
      <w:r w:rsidR="00575463">
        <w:t xml:space="preserve">provides of the </w:t>
      </w:r>
      <w:r w:rsidRPr="001363E2">
        <w:t xml:space="preserve">data within the HTTP request.  </w:t>
      </w:r>
    </w:p>
    <w:p w:rsidR="00111663" w:rsidRDefault="00111663" w:rsidP="006B0173">
      <w:pPr>
        <w:numPr>
          <w:ilvl w:val="0"/>
          <w:numId w:val="19"/>
        </w:numPr>
      </w:pPr>
      <w:r>
        <w:t xml:space="preserve">Ensure the </w:t>
      </w:r>
      <w:r w:rsidR="0013573F">
        <w:t>GET</w:t>
      </w:r>
      <w:r>
        <w:t xml:space="preserve"> packet is still selected and </w:t>
      </w:r>
      <w:r w:rsidR="00575463">
        <w:t xml:space="preserve">click </w:t>
      </w:r>
      <w:r>
        <w:t xml:space="preserve">the </w:t>
      </w:r>
      <w:r w:rsidR="00696EEF">
        <w:t xml:space="preserve">Response and Raw </w:t>
      </w:r>
      <w:r>
        <w:t>tab</w:t>
      </w:r>
      <w:r w:rsidR="00696EEF">
        <w:t>s</w:t>
      </w:r>
      <w:r>
        <w:t>.</w:t>
      </w:r>
      <w:r w:rsidR="00703F4E">
        <w:t xml:space="preserve">  This is the response to the GET.</w:t>
      </w:r>
    </w:p>
    <w:p w:rsidR="001C0780" w:rsidRDefault="001C0780" w:rsidP="00012B47">
      <w:pPr>
        <w:rPr>
          <w:b/>
        </w:rPr>
      </w:pPr>
    </w:p>
    <w:p w:rsidR="00AA18A2" w:rsidRPr="00AA18A2" w:rsidRDefault="00AA18A2" w:rsidP="00AA18A2">
      <w:pPr>
        <w:pStyle w:val="ListParagraph"/>
        <w:numPr>
          <w:ilvl w:val="0"/>
          <w:numId w:val="19"/>
        </w:numPr>
        <w:rPr>
          <w:b/>
        </w:rPr>
      </w:pPr>
      <w:r>
        <w:t>We see a Cookie header in the GET packet.  We have this because there is an Amazon cookie associated with our device.</w:t>
      </w:r>
    </w:p>
    <w:p w:rsidR="00AA18A2" w:rsidRPr="00AA18A2" w:rsidRDefault="00AA18A2" w:rsidP="00AA18A2">
      <w:pPr>
        <w:pStyle w:val="ListParagraph"/>
        <w:rPr>
          <w:b/>
        </w:rPr>
      </w:pPr>
    </w:p>
    <w:p w:rsidR="00AA18A2" w:rsidRDefault="00AA18A2" w:rsidP="00AA18A2">
      <w:pPr>
        <w:rPr>
          <w:b/>
        </w:rPr>
      </w:pPr>
    </w:p>
    <w:p w:rsidR="00AA18A2" w:rsidRPr="00AA18A2" w:rsidRDefault="00AA18A2" w:rsidP="00AA18A2">
      <w:pPr>
        <w:rPr>
          <w:b/>
        </w:rPr>
      </w:pPr>
    </w:p>
    <w:p w:rsidR="005A2702" w:rsidRPr="005A2702" w:rsidRDefault="005A2702" w:rsidP="00012B47">
      <w:pPr>
        <w:rPr>
          <w:b/>
        </w:rPr>
      </w:pPr>
      <w:proofErr w:type="gramStart"/>
      <w:r w:rsidRPr="005A2702">
        <w:rPr>
          <w:b/>
        </w:rPr>
        <w:lastRenderedPageBreak/>
        <w:t>d.  Do</w:t>
      </w:r>
      <w:proofErr w:type="gramEnd"/>
      <w:r w:rsidRPr="005A2702">
        <w:rPr>
          <w:b/>
        </w:rPr>
        <w:t xml:space="preserve"> you see a Set-cookie: header?  Why or why not?</w:t>
      </w:r>
    </w:p>
    <w:p w:rsidR="005A2702" w:rsidRDefault="005A2702" w:rsidP="005A2702">
      <w:pPr>
        <w:numPr>
          <w:ilvl w:val="0"/>
          <w:numId w:val="19"/>
        </w:numPr>
      </w:pPr>
      <w:r>
        <w:t xml:space="preserve">Click on the </w:t>
      </w:r>
      <w:r w:rsidR="00B46499">
        <w:t xml:space="preserve">other </w:t>
      </w:r>
      <w:r w:rsidRPr="001363E2">
        <w:t xml:space="preserve">tabs </w:t>
      </w:r>
      <w:r>
        <w:t xml:space="preserve">(Headers, Hex, HTML, Render) </w:t>
      </w:r>
      <w:r w:rsidRPr="001363E2">
        <w:t>for the response to the first HTTP packet.</w:t>
      </w:r>
    </w:p>
    <w:p w:rsidR="00111663" w:rsidRDefault="005A2702" w:rsidP="005A2702">
      <w:pPr>
        <w:numPr>
          <w:ilvl w:val="1"/>
          <w:numId w:val="19"/>
        </w:numPr>
      </w:pPr>
      <w:r>
        <w:t xml:space="preserve">Viewing the “HTML” and “Render” tabs can take some time so be patient.  Also, the “Render” option </w:t>
      </w:r>
      <w:r w:rsidR="00A678E3">
        <w:t xml:space="preserve">doesn’t always yield </w:t>
      </w:r>
      <w:r w:rsidR="00C9046C">
        <w:t>an</w:t>
      </w:r>
      <w:r w:rsidR="00A678E3">
        <w:t xml:space="preserve"> exact replica of what you see in IE.</w:t>
      </w:r>
    </w:p>
    <w:p w:rsidR="00586C65" w:rsidRDefault="00586C65" w:rsidP="00586C65">
      <w:pPr>
        <w:numPr>
          <w:ilvl w:val="0"/>
          <w:numId w:val="19"/>
        </w:numPr>
      </w:pPr>
      <w:r>
        <w:t xml:space="preserve">Select another (second or third) request sent to Amazon and </w:t>
      </w:r>
      <w:r w:rsidRPr="001363E2">
        <w:t>click on the</w:t>
      </w:r>
      <w:r>
        <w:t xml:space="preserve"> “Raw” and “</w:t>
      </w:r>
      <w:proofErr w:type="spellStart"/>
      <w:r>
        <w:t>P</w:t>
      </w:r>
      <w:r w:rsidRPr="001363E2">
        <w:t>arams</w:t>
      </w:r>
      <w:proofErr w:type="spellEnd"/>
      <w:r w:rsidRPr="001363E2">
        <w:t>”</w:t>
      </w:r>
      <w:r>
        <w:t xml:space="preserve"> tab</w:t>
      </w:r>
      <w:r w:rsidRPr="001363E2">
        <w:t xml:space="preserve"> to see </w:t>
      </w:r>
      <w:r>
        <w:t>the cookie values your browser is sending to Amazon</w:t>
      </w:r>
      <w:r w:rsidRPr="001363E2">
        <w:t xml:space="preserve">.  </w:t>
      </w:r>
    </w:p>
    <w:p w:rsidR="00AA18A2" w:rsidRDefault="00AA18A2" w:rsidP="00AA18A2"/>
    <w:p w:rsidR="00AA18A2" w:rsidRDefault="00AA18A2" w:rsidP="00AA18A2">
      <w:pPr>
        <w:pStyle w:val="ListParagraph"/>
        <w:numPr>
          <w:ilvl w:val="0"/>
          <w:numId w:val="19"/>
        </w:numPr>
      </w:pPr>
      <w:r>
        <w:t>No, we do not see a set-cookie header.</w:t>
      </w:r>
    </w:p>
    <w:p w:rsidR="00AA18A2" w:rsidRDefault="00AA18A2" w:rsidP="00A678E3">
      <w:pPr>
        <w:ind w:left="720"/>
      </w:pPr>
    </w:p>
    <w:p w:rsidR="00A678E3" w:rsidRPr="00786CDE" w:rsidRDefault="00A678E3" w:rsidP="00A678E3">
      <w:pPr>
        <w:rPr>
          <w:b/>
          <w:i/>
          <w:color w:val="FF0000"/>
        </w:rPr>
      </w:pPr>
      <w:r w:rsidRPr="00786CDE">
        <w:rPr>
          <w:b/>
          <w:i/>
          <w:color w:val="FF0000"/>
        </w:rPr>
        <w:t xml:space="preserve">Now let’s intercept </w:t>
      </w:r>
      <w:r w:rsidR="00EE2B15">
        <w:rPr>
          <w:b/>
          <w:i/>
          <w:color w:val="FF0000"/>
        </w:rPr>
        <w:t>the GET request to Amazon</w:t>
      </w:r>
      <w:r w:rsidRPr="00786CDE">
        <w:rPr>
          <w:b/>
          <w:i/>
          <w:color w:val="FF0000"/>
        </w:rPr>
        <w:t>…</w:t>
      </w:r>
    </w:p>
    <w:p w:rsidR="00575463" w:rsidRDefault="00575463" w:rsidP="006B0173">
      <w:pPr>
        <w:numPr>
          <w:ilvl w:val="0"/>
          <w:numId w:val="19"/>
        </w:numPr>
      </w:pPr>
      <w:r>
        <w:t>Close IE.</w:t>
      </w:r>
    </w:p>
    <w:p w:rsidR="00543E65" w:rsidRDefault="00575463" w:rsidP="006B0173">
      <w:pPr>
        <w:numPr>
          <w:ilvl w:val="0"/>
          <w:numId w:val="19"/>
        </w:numPr>
      </w:pPr>
      <w:r>
        <w:t xml:space="preserve">Delete </w:t>
      </w:r>
      <w:r w:rsidR="00543E65">
        <w:t xml:space="preserve">any existing </w:t>
      </w:r>
      <w:r w:rsidR="005C445E">
        <w:t>Amazon</w:t>
      </w:r>
      <w:r w:rsidR="009B7E91">
        <w:t xml:space="preserve"> cookies in your cookies directory.</w:t>
      </w:r>
    </w:p>
    <w:p w:rsidR="00033EFA" w:rsidRDefault="00033EFA" w:rsidP="00033EFA">
      <w:pPr>
        <w:numPr>
          <w:ilvl w:val="0"/>
          <w:numId w:val="19"/>
        </w:numPr>
      </w:pPr>
      <w:r>
        <w:t>Close and then start Burp.  Set the proxy port to 8081 and start the listener (check the Running box).</w:t>
      </w:r>
    </w:p>
    <w:p w:rsidR="00575463" w:rsidRDefault="007B2A50" w:rsidP="006B0173">
      <w:pPr>
        <w:numPr>
          <w:ilvl w:val="0"/>
          <w:numId w:val="19"/>
        </w:numPr>
      </w:pPr>
      <w:r>
        <w:t>Ensure that intercept is on and you are intercepti</w:t>
      </w:r>
      <w:r w:rsidR="00E27151">
        <w:t>ng all requests.  No need to intercept responses.</w:t>
      </w:r>
    </w:p>
    <w:p w:rsidR="008E7C07" w:rsidRDefault="008E7C07" w:rsidP="00F810F0">
      <w:pPr>
        <w:numPr>
          <w:ilvl w:val="1"/>
          <w:numId w:val="19"/>
        </w:numPr>
      </w:pPr>
      <w:r>
        <w:t xml:space="preserve">By </w:t>
      </w:r>
      <w:r w:rsidR="007B2A50">
        <w:t>intercepting</w:t>
      </w:r>
      <w:r>
        <w:t xml:space="preserve"> all requests to Amazon, you can change </w:t>
      </w:r>
      <w:r w:rsidRPr="00E22B96">
        <w:rPr>
          <w:u w:val="single"/>
        </w:rPr>
        <w:t>everything</w:t>
      </w:r>
      <w:r>
        <w:t xml:space="preserve"> your browser sends to the server.</w:t>
      </w:r>
      <w:r w:rsidR="008A1553">
        <w:t xml:space="preserve">  </w:t>
      </w:r>
    </w:p>
    <w:p w:rsidR="00A678E3" w:rsidRDefault="00A678E3" w:rsidP="00A678E3">
      <w:pPr>
        <w:ind w:left="720"/>
      </w:pPr>
    </w:p>
    <w:p w:rsidR="00575463" w:rsidRDefault="000B6EEF" w:rsidP="00575463">
      <w:pPr>
        <w:numPr>
          <w:ilvl w:val="0"/>
          <w:numId w:val="20"/>
        </w:numPr>
      </w:pPr>
      <w:r>
        <w:t xml:space="preserve">Open </w:t>
      </w:r>
      <w:r w:rsidR="009B7E91">
        <w:t>IE</w:t>
      </w:r>
      <w:r w:rsidR="00A678E3">
        <w:t xml:space="preserve"> and s</w:t>
      </w:r>
      <w:r w:rsidR="00575463">
        <w:t xml:space="preserve">urf </w:t>
      </w:r>
      <w:r w:rsidR="009B7E91">
        <w:t xml:space="preserve">to </w:t>
      </w:r>
      <w:r>
        <w:t>www.amazon.com</w:t>
      </w:r>
      <w:r w:rsidR="00B82A45">
        <w:t xml:space="preserve">.  </w:t>
      </w:r>
    </w:p>
    <w:p w:rsidR="001C7F97" w:rsidRDefault="008A280C" w:rsidP="00F810F0">
      <w:pPr>
        <w:numPr>
          <w:ilvl w:val="1"/>
          <w:numId w:val="20"/>
        </w:numPr>
      </w:pPr>
      <w:r>
        <w:t xml:space="preserve">Within </w:t>
      </w:r>
      <w:r w:rsidR="002F6409">
        <w:t>Burp</w:t>
      </w:r>
      <w:r>
        <w:t>, th</w:t>
      </w:r>
      <w:r w:rsidR="00A63DBA">
        <w:t>e Proxy and Intercept tab</w:t>
      </w:r>
      <w:r w:rsidR="00321128">
        <w:t>s</w:t>
      </w:r>
      <w:r w:rsidR="00A63DBA">
        <w:t xml:space="preserve"> should </w:t>
      </w:r>
      <w:r w:rsidR="00B82A45">
        <w:t>turn red indicating the tool has intercepted a request</w:t>
      </w:r>
      <w:r w:rsidR="000B6EEF">
        <w:t>.</w:t>
      </w:r>
      <w:r w:rsidR="007B5BEC">
        <w:t xml:space="preserve"> </w:t>
      </w:r>
      <w:r w:rsidR="001C7F97">
        <w:t xml:space="preserve"> Click on the Intercept tab and Raw tab to inspect the HTTP request being sent to Amazon.  </w:t>
      </w:r>
      <w:r w:rsidR="000B6EEF">
        <w:t xml:space="preserve">Since </w:t>
      </w:r>
      <w:r w:rsidR="00575463">
        <w:t>you</w:t>
      </w:r>
      <w:r w:rsidR="000B6EEF">
        <w:t xml:space="preserve"> deleted the </w:t>
      </w:r>
      <w:r w:rsidR="00200EA0">
        <w:t>Amazon</w:t>
      </w:r>
      <w:r w:rsidR="000B6EEF">
        <w:t xml:space="preserve"> cookie, you should </w:t>
      </w:r>
      <w:r w:rsidR="00644F9B">
        <w:t>not see a cookie header</w:t>
      </w:r>
      <w:r w:rsidR="008A1553">
        <w:t xml:space="preserve"> in the request</w:t>
      </w:r>
      <w:r w:rsidR="00A678E3">
        <w:t>.</w:t>
      </w:r>
      <w:r w:rsidR="001C7F97">
        <w:t xml:space="preserve"> </w:t>
      </w:r>
      <w:r w:rsidRPr="008A280C">
        <w:t xml:space="preserve"> </w:t>
      </w:r>
    </w:p>
    <w:p w:rsidR="00575463" w:rsidRDefault="001C7F97" w:rsidP="00F810F0">
      <w:pPr>
        <w:numPr>
          <w:ilvl w:val="1"/>
          <w:numId w:val="20"/>
        </w:numPr>
      </w:pPr>
      <w:r>
        <w:t xml:space="preserve">Click </w:t>
      </w:r>
      <w:r w:rsidR="008A280C">
        <w:t>Forward to s</w:t>
      </w:r>
      <w:r w:rsidR="007C4358">
        <w:t>end the request to the server.  Notice you will have to click Forward several times to completely load the Amazon page.  You could also turn off Intercept once you’ve seen the items of interest.</w:t>
      </w:r>
    </w:p>
    <w:p w:rsidR="00A678E3" w:rsidRDefault="00A678E3" w:rsidP="00A678E3">
      <w:pPr>
        <w:ind w:left="720"/>
      </w:pPr>
    </w:p>
    <w:p w:rsidR="00A678E3" w:rsidRPr="00786CDE" w:rsidRDefault="00A678E3" w:rsidP="00A678E3">
      <w:pPr>
        <w:rPr>
          <w:b/>
          <w:i/>
          <w:color w:val="FF0000"/>
        </w:rPr>
      </w:pPr>
      <w:r w:rsidRPr="00786CDE">
        <w:rPr>
          <w:b/>
          <w:i/>
          <w:color w:val="FF0000"/>
        </w:rPr>
        <w:t>… and insert the victim’s cookie information (header) so we can masquerade as the victim.</w:t>
      </w:r>
    </w:p>
    <w:p w:rsidR="003D1AFC" w:rsidRDefault="003D1AFC" w:rsidP="003D1AFC">
      <w:pPr>
        <w:numPr>
          <w:ilvl w:val="0"/>
          <w:numId w:val="19"/>
        </w:numPr>
      </w:pPr>
      <w:r>
        <w:t>Close IE.</w:t>
      </w:r>
    </w:p>
    <w:p w:rsidR="003D1AFC" w:rsidRDefault="003D1AFC" w:rsidP="003D1AFC">
      <w:pPr>
        <w:numPr>
          <w:ilvl w:val="0"/>
          <w:numId w:val="19"/>
        </w:numPr>
      </w:pPr>
      <w:r>
        <w:t>Delete any existing Amazon cookies in your cookies directory.</w:t>
      </w:r>
    </w:p>
    <w:p w:rsidR="00033EFA" w:rsidRDefault="00033EFA" w:rsidP="00033EFA">
      <w:pPr>
        <w:numPr>
          <w:ilvl w:val="0"/>
          <w:numId w:val="19"/>
        </w:numPr>
      </w:pPr>
      <w:r>
        <w:t>Close and then start Burp.  Set the proxy port to 8081 and start the listener (check the Running box).</w:t>
      </w:r>
    </w:p>
    <w:p w:rsidR="003D1AFC" w:rsidRDefault="00276C7D" w:rsidP="00F810F0">
      <w:pPr>
        <w:numPr>
          <w:ilvl w:val="1"/>
          <w:numId w:val="19"/>
        </w:numPr>
      </w:pPr>
      <w:r>
        <w:t xml:space="preserve">Turn </w:t>
      </w:r>
      <w:r w:rsidR="003D1AFC">
        <w:t xml:space="preserve">intercept </w:t>
      </w:r>
      <w:r>
        <w:t>off</w:t>
      </w:r>
      <w:r w:rsidR="003D1AFC">
        <w:t xml:space="preserve">.  </w:t>
      </w:r>
    </w:p>
    <w:p w:rsidR="00F810F0" w:rsidRDefault="00F810F0" w:rsidP="00F810F0">
      <w:pPr>
        <w:numPr>
          <w:ilvl w:val="1"/>
          <w:numId w:val="19"/>
        </w:numPr>
      </w:pPr>
      <w:r>
        <w:t xml:space="preserve">Click on the </w:t>
      </w:r>
      <w:r w:rsidR="0058653D">
        <w:t xml:space="preserve">Options </w:t>
      </w:r>
      <w:r>
        <w:t>tab and scroll down to “</w:t>
      </w:r>
      <w:r w:rsidR="0058653D">
        <w:t>Match and Replace</w:t>
      </w:r>
      <w:r>
        <w:t>”</w:t>
      </w:r>
    </w:p>
    <w:p w:rsidR="00F810F0" w:rsidRDefault="00E21E1B" w:rsidP="00F810F0">
      <w:pPr>
        <w:numPr>
          <w:ilvl w:val="1"/>
          <w:numId w:val="19"/>
        </w:numPr>
      </w:pPr>
      <w:r>
        <w:t xml:space="preserve">Click </w:t>
      </w:r>
      <w:r w:rsidR="00F810F0">
        <w:t xml:space="preserve">Add </w:t>
      </w:r>
      <w:r>
        <w:t xml:space="preserve">and create </w:t>
      </w:r>
      <w:r w:rsidR="00F810F0">
        <w:t>the following rule</w:t>
      </w:r>
      <w:r w:rsidR="006739C4">
        <w:t xml:space="preserve"> where the “</w:t>
      </w:r>
      <w:r w:rsidR="006B2EBB">
        <w:t>Replace</w:t>
      </w:r>
      <w:r w:rsidR="006739C4">
        <w:t xml:space="preserve">” field is the </w:t>
      </w:r>
      <w:r w:rsidR="00276C7D">
        <w:t xml:space="preserve">entire (one long string) </w:t>
      </w:r>
      <w:r w:rsidR="006739C4">
        <w:t>modified cookie header you created earlie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4608"/>
      </w:tblGrid>
      <w:tr w:rsidR="00F810F0" w:rsidTr="00F84F95">
        <w:tc>
          <w:tcPr>
            <w:tcW w:w="1638" w:type="dxa"/>
          </w:tcPr>
          <w:p w:rsidR="00F810F0" w:rsidRDefault="00F810F0" w:rsidP="00F84F95">
            <w:pPr>
              <w:jc w:val="center"/>
            </w:pPr>
            <w:r>
              <w:t>type</w:t>
            </w:r>
          </w:p>
        </w:tc>
        <w:tc>
          <w:tcPr>
            <w:tcW w:w="1890" w:type="dxa"/>
          </w:tcPr>
          <w:p w:rsidR="00F810F0" w:rsidRDefault="00F810F0" w:rsidP="00F84F95">
            <w:pPr>
              <w:jc w:val="center"/>
            </w:pPr>
            <w:r>
              <w:t>match</w:t>
            </w:r>
          </w:p>
        </w:tc>
        <w:tc>
          <w:tcPr>
            <w:tcW w:w="4608" w:type="dxa"/>
          </w:tcPr>
          <w:p w:rsidR="00F810F0" w:rsidRDefault="00F810F0" w:rsidP="00F84F95">
            <w:pPr>
              <w:jc w:val="center"/>
            </w:pPr>
            <w:r>
              <w:t>replace</w:t>
            </w:r>
          </w:p>
        </w:tc>
      </w:tr>
      <w:tr w:rsidR="00F810F0" w:rsidTr="00F84F95">
        <w:tc>
          <w:tcPr>
            <w:tcW w:w="1638" w:type="dxa"/>
          </w:tcPr>
          <w:p w:rsidR="00F810F0" w:rsidRDefault="00F810F0" w:rsidP="00F810F0">
            <w:r>
              <w:t>request header</w:t>
            </w:r>
          </w:p>
        </w:tc>
        <w:tc>
          <w:tcPr>
            <w:tcW w:w="1890" w:type="dxa"/>
          </w:tcPr>
          <w:p w:rsidR="00F810F0" w:rsidRDefault="00F810F0" w:rsidP="00F810F0">
            <w:r>
              <w:t>&lt;&lt;leave blank&gt;&gt;</w:t>
            </w:r>
          </w:p>
        </w:tc>
        <w:tc>
          <w:tcPr>
            <w:tcW w:w="4608" w:type="dxa"/>
          </w:tcPr>
          <w:p w:rsidR="00F810F0" w:rsidRDefault="00C86090" w:rsidP="00F810F0">
            <w:r w:rsidRPr="00C86090">
              <w:rPr>
                <w:rFonts w:ascii="Courier New" w:hAnsi="Courier New" w:cs="Courier New"/>
                <w:b/>
              </w:rPr>
              <w:t>Cookie: x-</w:t>
            </w:r>
            <w:proofErr w:type="spellStart"/>
            <w:r w:rsidRPr="00C86090">
              <w:rPr>
                <w:rFonts w:ascii="Courier New" w:hAnsi="Courier New" w:cs="Courier New"/>
                <w:b/>
              </w:rPr>
              <w:t>wl</w:t>
            </w:r>
            <w:proofErr w:type="spellEnd"/>
            <w:r w:rsidRPr="00C86090">
              <w:rPr>
                <w:rFonts w:ascii="Courier New" w:hAnsi="Courier New" w:cs="Courier New"/>
                <w:b/>
              </w:rPr>
              <w:t>-</w:t>
            </w:r>
            <w:proofErr w:type="spellStart"/>
            <w:r w:rsidRPr="00C86090">
              <w:rPr>
                <w:rFonts w:ascii="Courier New" w:hAnsi="Courier New" w:cs="Courier New"/>
                <w:b/>
              </w:rPr>
              <w:t>uid</w:t>
            </w:r>
            <w:proofErr w:type="spellEnd"/>
            <w:r w:rsidRPr="00C86090">
              <w:rPr>
                <w:rFonts w:ascii="Courier New" w:hAnsi="Courier New" w:cs="Courier New"/>
                <w:b/>
              </w:rPr>
              <w:t>=1Nv7V</w:t>
            </w:r>
            <w:r w:rsidR="00F810F0" w:rsidRPr="00F84F95">
              <w:rPr>
                <w:rFonts w:ascii="Courier New" w:hAnsi="Courier New" w:cs="Courier New"/>
                <w:b/>
              </w:rPr>
              <w:t>…</w:t>
            </w:r>
          </w:p>
        </w:tc>
      </w:tr>
    </w:tbl>
    <w:p w:rsidR="00F810F0" w:rsidRPr="006739C4" w:rsidRDefault="006739C4" w:rsidP="00F810F0">
      <w:pPr>
        <w:numPr>
          <w:ilvl w:val="1"/>
          <w:numId w:val="19"/>
        </w:numPr>
        <w:rPr>
          <w:szCs w:val="22"/>
        </w:rPr>
      </w:pPr>
      <w:r>
        <w:rPr>
          <w:color w:val="000000"/>
          <w:szCs w:val="22"/>
        </w:rPr>
        <w:t xml:space="preserve">According to the </w:t>
      </w:r>
      <w:r w:rsidR="002F6409">
        <w:rPr>
          <w:color w:val="000000"/>
          <w:szCs w:val="22"/>
        </w:rPr>
        <w:t>Burp</w:t>
      </w:r>
      <w:r>
        <w:rPr>
          <w:color w:val="000000"/>
          <w:szCs w:val="22"/>
        </w:rPr>
        <w:t xml:space="preserve"> documentation, “</w:t>
      </w:r>
      <w:r w:rsidRPr="006739C4">
        <w:rPr>
          <w:color w:val="000000"/>
          <w:szCs w:val="22"/>
        </w:rPr>
        <w:t>If a blank matching expression is specified, the</w:t>
      </w:r>
      <w:r w:rsidR="006057A2">
        <w:rPr>
          <w:color w:val="000000"/>
          <w:szCs w:val="22"/>
        </w:rPr>
        <w:t>n the replacement string is</w:t>
      </w:r>
      <w:r w:rsidRPr="006739C4">
        <w:rPr>
          <w:color w:val="000000"/>
          <w:szCs w:val="22"/>
        </w:rPr>
        <w:t xml:space="preserve"> added as a new header. </w:t>
      </w:r>
      <w:r w:rsidR="009D5F45">
        <w:rPr>
          <w:color w:val="000000"/>
          <w:szCs w:val="22"/>
        </w:rPr>
        <w:t xml:space="preserve"> </w:t>
      </w:r>
      <w:r w:rsidRPr="006739C4">
        <w:rPr>
          <w:color w:val="000000"/>
          <w:szCs w:val="22"/>
        </w:rPr>
        <w:t>This feature is useful to automate certain application attacks, such as manipulation of cookies or URL query string fields.</w:t>
      </w:r>
      <w:r>
        <w:rPr>
          <w:color w:val="000000"/>
          <w:szCs w:val="22"/>
        </w:rPr>
        <w:t>”  This essentially adds the Cookie header to all requests se</w:t>
      </w:r>
      <w:r w:rsidR="009D5F45">
        <w:rPr>
          <w:color w:val="000000"/>
          <w:szCs w:val="22"/>
        </w:rPr>
        <w:t>n</w:t>
      </w:r>
      <w:r>
        <w:rPr>
          <w:color w:val="000000"/>
          <w:szCs w:val="22"/>
        </w:rPr>
        <w:t xml:space="preserve">t to amazon.com so you don’t have to </w:t>
      </w:r>
      <w:r w:rsidR="006A4EDB">
        <w:rPr>
          <w:color w:val="000000"/>
          <w:szCs w:val="22"/>
        </w:rPr>
        <w:t>intercept</w:t>
      </w:r>
      <w:r>
        <w:rPr>
          <w:color w:val="000000"/>
          <w:szCs w:val="22"/>
        </w:rPr>
        <w:t xml:space="preserve"> all individual requests.</w:t>
      </w:r>
    </w:p>
    <w:p w:rsidR="00014BF2" w:rsidRPr="00014BF2" w:rsidRDefault="00014BF2" w:rsidP="003D1AFC">
      <w:pPr>
        <w:numPr>
          <w:ilvl w:val="0"/>
          <w:numId w:val="20"/>
        </w:numPr>
        <w:rPr>
          <w:szCs w:val="22"/>
        </w:rPr>
      </w:pPr>
      <w:r>
        <w:t>Burp will add the Cookie header to every HTTP request sent from IE.  This includes all requests to all webpages that Amazon might be using (e.g., ad websites).</w:t>
      </w:r>
    </w:p>
    <w:p w:rsidR="003D1AFC" w:rsidRDefault="003D1AFC" w:rsidP="003D1AFC">
      <w:pPr>
        <w:numPr>
          <w:ilvl w:val="0"/>
          <w:numId w:val="20"/>
        </w:numPr>
        <w:rPr>
          <w:szCs w:val="22"/>
        </w:rPr>
      </w:pPr>
      <w:r w:rsidRPr="006739C4">
        <w:rPr>
          <w:szCs w:val="22"/>
        </w:rPr>
        <w:t>Open IE</w:t>
      </w:r>
      <w:r w:rsidR="00F810F0" w:rsidRPr="006739C4">
        <w:rPr>
          <w:szCs w:val="22"/>
        </w:rPr>
        <w:t xml:space="preserve"> and s</w:t>
      </w:r>
      <w:r w:rsidRPr="006739C4">
        <w:rPr>
          <w:szCs w:val="22"/>
        </w:rPr>
        <w:t xml:space="preserve">urf to www.amazon.com.  </w:t>
      </w:r>
    </w:p>
    <w:p w:rsidR="00014BF2" w:rsidRDefault="00014BF2" w:rsidP="003D1AFC">
      <w:pPr>
        <w:numPr>
          <w:ilvl w:val="0"/>
          <w:numId w:val="20"/>
        </w:numPr>
        <w:rPr>
          <w:szCs w:val="22"/>
        </w:rPr>
      </w:pPr>
      <w:r>
        <w:rPr>
          <w:szCs w:val="22"/>
        </w:rPr>
        <w:t xml:space="preserve">In Burp, click on the </w:t>
      </w:r>
      <w:r w:rsidR="000F409C">
        <w:rPr>
          <w:szCs w:val="22"/>
        </w:rPr>
        <w:t xml:space="preserve">GET </w:t>
      </w:r>
      <w:r>
        <w:rPr>
          <w:szCs w:val="22"/>
        </w:rPr>
        <w:t>request sent to Amazon.  Notice how the tabs changed; the tabs are now Original request, Auto-modified request, and Response.  Click on the Original request and Auto-modified request tabs.</w:t>
      </w:r>
    </w:p>
    <w:p w:rsidR="00E21E1B" w:rsidRDefault="00E21E1B" w:rsidP="00E21E1B">
      <w:pPr>
        <w:ind w:left="720"/>
        <w:rPr>
          <w:szCs w:val="22"/>
        </w:rPr>
      </w:pPr>
    </w:p>
    <w:p w:rsidR="004278C9" w:rsidRPr="00E21E1B" w:rsidRDefault="00E21E1B" w:rsidP="00012B47">
      <w:pPr>
        <w:rPr>
          <w:b/>
          <w:szCs w:val="22"/>
        </w:rPr>
      </w:pPr>
      <w:r w:rsidRPr="00E21E1B">
        <w:rPr>
          <w:b/>
          <w:szCs w:val="22"/>
        </w:rPr>
        <w:t xml:space="preserve">e.  </w:t>
      </w:r>
      <w:r w:rsidR="004278C9" w:rsidRPr="00E21E1B">
        <w:rPr>
          <w:b/>
          <w:szCs w:val="22"/>
        </w:rPr>
        <w:t xml:space="preserve">Do you see the cookie header inserted by </w:t>
      </w:r>
      <w:r w:rsidR="002F6409">
        <w:rPr>
          <w:b/>
          <w:szCs w:val="22"/>
        </w:rPr>
        <w:t>Burp</w:t>
      </w:r>
      <w:r w:rsidR="00014BF2">
        <w:rPr>
          <w:b/>
          <w:szCs w:val="22"/>
        </w:rPr>
        <w:t xml:space="preserve"> when you view the Auto-modified request</w:t>
      </w:r>
      <w:r w:rsidR="004278C9" w:rsidRPr="00E21E1B">
        <w:rPr>
          <w:b/>
          <w:szCs w:val="22"/>
        </w:rPr>
        <w:t>?</w:t>
      </w:r>
    </w:p>
    <w:p w:rsidR="00E21E1B" w:rsidRDefault="00E21E1B" w:rsidP="00E21E1B">
      <w:pPr>
        <w:ind w:left="720"/>
      </w:pPr>
    </w:p>
    <w:p w:rsidR="004278C9" w:rsidRPr="00E22B96" w:rsidRDefault="00E21E1B" w:rsidP="00012B47">
      <w:pPr>
        <w:rPr>
          <w:b/>
        </w:rPr>
      </w:pPr>
      <w:proofErr w:type="gramStart"/>
      <w:r>
        <w:rPr>
          <w:b/>
        </w:rPr>
        <w:t>f</w:t>
      </w:r>
      <w:r w:rsidR="004278C9" w:rsidRPr="00E22B96">
        <w:rPr>
          <w:b/>
        </w:rPr>
        <w:t>.  Are</w:t>
      </w:r>
      <w:proofErr w:type="gramEnd"/>
      <w:r w:rsidR="004278C9" w:rsidRPr="00E22B96">
        <w:rPr>
          <w:b/>
        </w:rPr>
        <w:t xml:space="preserve"> you greeted by </w:t>
      </w:r>
      <w:r w:rsidR="004278C9">
        <w:rPr>
          <w:b/>
        </w:rPr>
        <w:t xml:space="preserve">your partner’s </w:t>
      </w:r>
      <w:r w:rsidR="004278C9" w:rsidRPr="00E22B96">
        <w:rPr>
          <w:b/>
        </w:rPr>
        <w:t>name or just “</w:t>
      </w:r>
      <w:r w:rsidR="006B4C0E" w:rsidRPr="00E22B96">
        <w:rPr>
          <w:b/>
        </w:rPr>
        <w:t xml:space="preserve">Hello. Sign in </w:t>
      </w:r>
      <w:r w:rsidR="006B4C0E">
        <w:rPr>
          <w:b/>
        </w:rPr>
        <w:t>Your Account</w:t>
      </w:r>
      <w:r w:rsidR="004278C9" w:rsidRPr="00E22B96">
        <w:rPr>
          <w:b/>
        </w:rPr>
        <w:t>”?</w:t>
      </w:r>
      <w:r w:rsidR="004278C9">
        <w:rPr>
          <w:b/>
        </w:rPr>
        <w:t xml:space="preserve">  Why?</w:t>
      </w:r>
    </w:p>
    <w:p w:rsidR="004278C9" w:rsidRDefault="004278C9" w:rsidP="00012B47"/>
    <w:p w:rsidR="004278C9" w:rsidRDefault="00E21E1B" w:rsidP="00012B47">
      <w:pPr>
        <w:rPr>
          <w:b/>
        </w:rPr>
      </w:pPr>
      <w:r>
        <w:rPr>
          <w:b/>
        </w:rPr>
        <w:t>g</w:t>
      </w:r>
      <w:r w:rsidR="004278C9" w:rsidRPr="00D126FE">
        <w:rPr>
          <w:b/>
        </w:rPr>
        <w:t xml:space="preserve">.  </w:t>
      </w:r>
      <w:r w:rsidR="004278C9">
        <w:rPr>
          <w:b/>
        </w:rPr>
        <w:t>Can you see</w:t>
      </w:r>
      <w:r w:rsidR="004278C9" w:rsidRPr="00D126FE">
        <w:rPr>
          <w:b/>
        </w:rPr>
        <w:t xml:space="preserve"> your partner’s </w:t>
      </w:r>
      <w:r w:rsidR="00F34CEC">
        <w:rPr>
          <w:b/>
        </w:rPr>
        <w:t>Shopping Cart</w:t>
      </w:r>
      <w:r w:rsidR="004278C9">
        <w:rPr>
          <w:b/>
        </w:rPr>
        <w:t>?</w:t>
      </w:r>
    </w:p>
    <w:p w:rsidR="00CD1AE3" w:rsidRDefault="00CD1AE3" w:rsidP="00012B47">
      <w:pPr>
        <w:rPr>
          <w:b/>
        </w:rPr>
      </w:pPr>
    </w:p>
    <w:p w:rsidR="00CD1AE3" w:rsidRDefault="00E21E1B" w:rsidP="00012B47">
      <w:r>
        <w:rPr>
          <w:b/>
        </w:rPr>
        <w:t>h</w:t>
      </w:r>
      <w:r w:rsidR="00CD1AE3">
        <w:rPr>
          <w:b/>
        </w:rPr>
        <w:t xml:space="preserve">.  Can you add items to your partner’s </w:t>
      </w:r>
      <w:r w:rsidR="00F34CEC">
        <w:rPr>
          <w:b/>
        </w:rPr>
        <w:t>Shopping Cart</w:t>
      </w:r>
      <w:r w:rsidR="00CD1AE3">
        <w:rPr>
          <w:b/>
        </w:rPr>
        <w:t xml:space="preserve">?  </w:t>
      </w:r>
      <w:r w:rsidR="001C55D3">
        <w:rPr>
          <w:b/>
        </w:rPr>
        <w:t>Is so, p</w:t>
      </w:r>
      <w:r w:rsidR="00CD1AE3">
        <w:rPr>
          <w:b/>
        </w:rPr>
        <w:t>rovide a screenshot of the additional item.</w:t>
      </w:r>
      <w:r w:rsidR="001C55D3">
        <w:rPr>
          <w:b/>
        </w:rPr>
        <w:t xml:space="preserve">  If not, speculate why?</w:t>
      </w:r>
    </w:p>
    <w:p w:rsidR="00431377" w:rsidRDefault="004B78EF" w:rsidP="00431377">
      <w:pPr>
        <w:numPr>
          <w:ilvl w:val="0"/>
          <w:numId w:val="12"/>
        </w:numPr>
      </w:pPr>
      <w:r>
        <w:t xml:space="preserve">Within Burp, </w:t>
      </w:r>
      <w:r w:rsidR="00424EEC">
        <w:t xml:space="preserve">ensure </w:t>
      </w:r>
      <w:r w:rsidR="00431377" w:rsidRPr="002A0BC1">
        <w:t>the Amazon cookie header you inserted in the Match and Replace section</w:t>
      </w:r>
      <w:r w:rsidR="00424EEC">
        <w:t xml:space="preserve"> has been deleted</w:t>
      </w:r>
      <w:r w:rsidR="00431377" w:rsidRPr="002A0BC1">
        <w:t>.</w:t>
      </w:r>
    </w:p>
    <w:p w:rsidR="00141FDC" w:rsidRDefault="00141FDC" w:rsidP="00141FDC">
      <w:pPr>
        <w:rPr>
          <w:b/>
        </w:rPr>
      </w:pPr>
    </w:p>
    <w:p w:rsidR="00B229EF" w:rsidRPr="00141FDC" w:rsidRDefault="00141FDC" w:rsidP="00B229EF">
      <w:pPr>
        <w:rPr>
          <w:color w:val="FF0000"/>
        </w:rPr>
      </w:pPr>
      <w:r w:rsidRPr="00141FDC">
        <w:rPr>
          <w:b/>
          <w:color w:val="FF0000"/>
        </w:rPr>
        <w:t>BONUS</w:t>
      </w:r>
      <w:r w:rsidR="00B229EF">
        <w:rPr>
          <w:b/>
          <w:color w:val="FF0000"/>
        </w:rPr>
        <w:t xml:space="preserve">:  </w:t>
      </w:r>
      <w:r w:rsidR="00B229EF" w:rsidRPr="00141FDC">
        <w:rPr>
          <w:color w:val="FF0000"/>
        </w:rPr>
        <w:t>For up to 10 bonus points, demonstrate a session-stealing attack against a different website clearly documenting each step.</w:t>
      </w:r>
    </w:p>
    <w:p w:rsidR="000F409C" w:rsidRDefault="000F409C" w:rsidP="00B229EF">
      <w:pPr>
        <w:rPr>
          <w:b/>
          <w:color w:val="FF0000"/>
        </w:rPr>
      </w:pPr>
    </w:p>
    <w:p w:rsidR="00416257" w:rsidRPr="00535A82" w:rsidRDefault="00FD4B7F" w:rsidP="003B0F52">
      <w:pPr>
        <w:rPr>
          <w:b/>
          <w:sz w:val="28"/>
        </w:rPr>
      </w:pPr>
      <w:r>
        <w:rPr>
          <w:b/>
          <w:sz w:val="28"/>
        </w:rPr>
        <w:br w:type="page"/>
      </w:r>
      <w:r w:rsidR="001C17C4" w:rsidRPr="00535A82">
        <w:rPr>
          <w:b/>
          <w:sz w:val="28"/>
        </w:rPr>
        <w:lastRenderedPageBreak/>
        <w:t>2</w:t>
      </w:r>
      <w:r w:rsidR="003F2A7B" w:rsidRPr="00535A82">
        <w:rPr>
          <w:b/>
          <w:sz w:val="28"/>
        </w:rPr>
        <w:t xml:space="preserve">.  </w:t>
      </w:r>
      <w:r w:rsidR="00571AB3" w:rsidRPr="00535A82">
        <w:rPr>
          <w:b/>
          <w:sz w:val="28"/>
        </w:rPr>
        <w:t>Moon phases</w:t>
      </w:r>
    </w:p>
    <w:p w:rsidR="00571AB3" w:rsidRDefault="00571AB3" w:rsidP="003B0F52"/>
    <w:p w:rsidR="00F0324A" w:rsidRDefault="00F0324A" w:rsidP="003B0F52">
      <w:r>
        <w:t xml:space="preserve">Now you will see how </w:t>
      </w:r>
      <w:r w:rsidR="00761954">
        <w:t>to</w:t>
      </w:r>
      <w:r>
        <w:t xml:space="preserve"> manipulate </w:t>
      </w:r>
      <w:r w:rsidRPr="0073151C">
        <w:rPr>
          <w:b/>
        </w:rPr>
        <w:t>data</w:t>
      </w:r>
      <w:r>
        <w:t xml:space="preserve"> </w:t>
      </w:r>
      <w:r w:rsidR="0040056D">
        <w:t xml:space="preserve">(not the headers as in problem 1) </w:t>
      </w:r>
      <w:r w:rsidR="00FB1B6A">
        <w:t>as it flows across a connection.</w:t>
      </w:r>
      <w:r w:rsidR="00026F3E">
        <w:t xml:space="preserve">  </w:t>
      </w:r>
      <w:r w:rsidR="0040056D">
        <w:t xml:space="preserve">This problem involves the </w:t>
      </w:r>
      <w:proofErr w:type="spellStart"/>
      <w:r w:rsidR="00C4135B">
        <w:t>Blackhat</w:t>
      </w:r>
      <w:proofErr w:type="spellEnd"/>
      <w:r w:rsidR="00C4135B">
        <w:t xml:space="preserve"> </w:t>
      </w:r>
      <w:r w:rsidR="0040056D">
        <w:t xml:space="preserve">intercepting data sent from the victim and </w:t>
      </w:r>
      <w:r w:rsidR="009639F1">
        <w:t>modifying</w:t>
      </w:r>
      <w:r w:rsidR="0031788F">
        <w:t xml:space="preserve"> the data.</w:t>
      </w:r>
    </w:p>
    <w:p w:rsidR="00774EF9" w:rsidRDefault="00774EF9" w:rsidP="003B0F52"/>
    <w:p w:rsidR="0073151C" w:rsidRDefault="00E6768B" w:rsidP="003B0F52">
      <w:proofErr w:type="spellStart"/>
      <w:r>
        <w:t>Blackhat</w:t>
      </w:r>
      <w:proofErr w:type="spellEnd"/>
      <w:r w:rsidR="00810459">
        <w:t>:</w:t>
      </w:r>
      <w:r w:rsidR="000E6193">
        <w:t xml:space="preserve"> </w:t>
      </w:r>
      <w:r w:rsidR="00810459">
        <w:t xml:space="preserve"> </w:t>
      </w:r>
    </w:p>
    <w:p w:rsidR="0073151C" w:rsidRDefault="002C0D77" w:rsidP="00431377">
      <w:pPr>
        <w:numPr>
          <w:ilvl w:val="0"/>
          <w:numId w:val="19"/>
        </w:numPr>
      </w:pPr>
      <w:r>
        <w:t xml:space="preserve">Open </w:t>
      </w:r>
      <w:r w:rsidR="002F6409">
        <w:t>Burp</w:t>
      </w:r>
      <w:r w:rsidR="0073151C">
        <w:t>.</w:t>
      </w:r>
      <w:r w:rsidR="00431377">
        <w:t xml:space="preserve">  </w:t>
      </w:r>
    </w:p>
    <w:p w:rsidR="00033EFA" w:rsidRPr="002A0BC1" w:rsidRDefault="00033EFA" w:rsidP="00033EFA">
      <w:pPr>
        <w:numPr>
          <w:ilvl w:val="0"/>
          <w:numId w:val="12"/>
        </w:numPr>
      </w:pPr>
      <w:r w:rsidRPr="002A0BC1">
        <w:t xml:space="preserve">Ensure you are listening on all interfaces:  Proxy </w:t>
      </w:r>
      <w:r w:rsidRPr="002A0BC1">
        <w:sym w:font="Wingdings" w:char="F0E0"/>
      </w:r>
      <w:r w:rsidRPr="002A0BC1">
        <w:t xml:space="preserve"> Options </w:t>
      </w:r>
      <w:r w:rsidRPr="002A0BC1">
        <w:sym w:font="Wingdings" w:char="F0E0"/>
      </w:r>
      <w:r w:rsidRPr="002A0BC1">
        <w:t xml:space="preserve"> Under Proxy Listeners </w:t>
      </w:r>
      <w:r w:rsidRPr="002A0BC1">
        <w:sym w:font="Wingdings" w:char="F0E0"/>
      </w:r>
      <w:r w:rsidRPr="002A0BC1">
        <w:t xml:space="preserve"> Edit </w:t>
      </w:r>
      <w:r w:rsidRPr="002A0BC1">
        <w:sym w:font="Wingdings" w:char="F0E0"/>
      </w:r>
      <w:r w:rsidRPr="002A0BC1">
        <w:t xml:space="preserve"> Select All interfaces</w:t>
      </w:r>
      <w:r>
        <w:t xml:space="preserve"> and bind to port 8081</w:t>
      </w:r>
      <w:r w:rsidRPr="002A0BC1">
        <w:t xml:space="preserve">.  </w:t>
      </w:r>
      <w:r>
        <w:t xml:space="preserve">The interface entry should change to *:8081.  </w:t>
      </w:r>
      <w:r w:rsidRPr="002A0BC1">
        <w:t>This allows other computers to use your computer as a proxy.</w:t>
      </w:r>
      <w:r>
        <w:t xml:space="preserve">  Start the listener (check the Running box).</w:t>
      </w:r>
    </w:p>
    <w:p w:rsidR="00774EF9" w:rsidRPr="002A0BC1" w:rsidRDefault="0073151C" w:rsidP="0073151C">
      <w:pPr>
        <w:numPr>
          <w:ilvl w:val="0"/>
          <w:numId w:val="12"/>
        </w:numPr>
      </w:pPr>
      <w:r w:rsidRPr="002A0BC1">
        <w:t xml:space="preserve">Intercept </w:t>
      </w:r>
      <w:r w:rsidR="00203D79" w:rsidRPr="002A0BC1">
        <w:t>both request</w:t>
      </w:r>
      <w:r w:rsidR="005C4AF4" w:rsidRPr="002A0BC1">
        <w:t>s</w:t>
      </w:r>
      <w:r w:rsidR="00203D79" w:rsidRPr="002A0BC1">
        <w:t xml:space="preserve"> and response</w:t>
      </w:r>
      <w:r w:rsidR="005C4AF4" w:rsidRPr="002A0BC1">
        <w:t>s</w:t>
      </w:r>
      <w:r w:rsidR="00C4135B" w:rsidRPr="002A0BC1">
        <w:t xml:space="preserve">:  Proxy </w:t>
      </w:r>
      <w:r w:rsidR="00C4135B" w:rsidRPr="002A0BC1">
        <w:sym w:font="Wingdings" w:char="F0E0"/>
      </w:r>
      <w:r w:rsidR="00C4135B" w:rsidRPr="002A0BC1">
        <w:t xml:space="preserve"> Options </w:t>
      </w:r>
      <w:r w:rsidR="00C4135B" w:rsidRPr="002A0BC1">
        <w:sym w:font="Wingdings" w:char="F0E0"/>
      </w:r>
      <w:r w:rsidR="00C4135B" w:rsidRPr="002A0BC1">
        <w:t xml:space="preserve"> ensure </w:t>
      </w:r>
      <w:r w:rsidR="00C856D3">
        <w:t>“</w:t>
      </w:r>
      <w:r w:rsidR="00C4135B" w:rsidRPr="002A0BC1">
        <w:t>Intercept Client Requests</w:t>
      </w:r>
      <w:r w:rsidR="00C856D3">
        <w:t>”</w:t>
      </w:r>
      <w:r w:rsidR="00C4135B" w:rsidRPr="002A0BC1">
        <w:t xml:space="preserve"> and </w:t>
      </w:r>
      <w:r w:rsidR="00C856D3">
        <w:t>“</w:t>
      </w:r>
      <w:r w:rsidR="00C4135B" w:rsidRPr="002A0BC1">
        <w:t xml:space="preserve">Intercept </w:t>
      </w:r>
      <w:r w:rsidR="0051490F">
        <w:t>Server</w:t>
      </w:r>
      <w:r w:rsidR="00C4135B" w:rsidRPr="002A0BC1">
        <w:t xml:space="preserve"> Responses</w:t>
      </w:r>
      <w:r w:rsidR="00C856D3">
        <w:t>”</w:t>
      </w:r>
      <w:r w:rsidR="00C4135B" w:rsidRPr="002A0BC1">
        <w:t xml:space="preserve"> are checked</w:t>
      </w:r>
      <w:r w:rsidR="00203D79" w:rsidRPr="002A0BC1">
        <w:t>.</w:t>
      </w:r>
    </w:p>
    <w:p w:rsidR="00CF1018" w:rsidRDefault="00CF1018" w:rsidP="0073151C">
      <w:pPr>
        <w:numPr>
          <w:ilvl w:val="0"/>
          <w:numId w:val="12"/>
        </w:numPr>
      </w:pPr>
      <w:r>
        <w:t>Turn intercept on.</w:t>
      </w:r>
    </w:p>
    <w:p w:rsidR="00150BAB" w:rsidRDefault="00150BAB" w:rsidP="003B0F52"/>
    <w:p w:rsidR="0073151C" w:rsidRDefault="003D0CC6" w:rsidP="003B0F52">
      <w:r>
        <w:t>Victim</w:t>
      </w:r>
      <w:r w:rsidR="00150BAB">
        <w:t>:</w:t>
      </w:r>
      <w:r w:rsidR="000E6193">
        <w:t xml:space="preserve"> </w:t>
      </w:r>
      <w:r w:rsidR="00150BAB">
        <w:t xml:space="preserve"> </w:t>
      </w:r>
    </w:p>
    <w:p w:rsidR="0073151C" w:rsidRDefault="0073151C" w:rsidP="0073151C">
      <w:pPr>
        <w:numPr>
          <w:ilvl w:val="0"/>
          <w:numId w:val="13"/>
        </w:numPr>
      </w:pPr>
      <w:r>
        <w:t>Open IE.</w:t>
      </w:r>
    </w:p>
    <w:p w:rsidR="0048450D" w:rsidRDefault="0048450D" w:rsidP="0048450D">
      <w:pPr>
        <w:numPr>
          <w:ilvl w:val="0"/>
          <w:numId w:val="13"/>
        </w:numPr>
      </w:pPr>
      <w:r>
        <w:t>Set the proxy address as the IP address of the computer running Burp and the port to 8081.</w:t>
      </w:r>
    </w:p>
    <w:p w:rsidR="0073151C" w:rsidRDefault="006907F2" w:rsidP="0073151C">
      <w:pPr>
        <w:numPr>
          <w:ilvl w:val="0"/>
          <w:numId w:val="14"/>
        </w:numPr>
      </w:pPr>
      <w:r>
        <w:t xml:space="preserve">Surf to www.briancasey.org/artifacts/astro/moon.cgi.  </w:t>
      </w:r>
    </w:p>
    <w:p w:rsidR="0073151C" w:rsidRDefault="006907F2" w:rsidP="0073151C">
      <w:pPr>
        <w:numPr>
          <w:ilvl w:val="0"/>
          <w:numId w:val="14"/>
        </w:numPr>
      </w:pPr>
      <w:r>
        <w:t xml:space="preserve">Notice </w:t>
      </w:r>
      <w:r w:rsidR="00BC17D6">
        <w:t xml:space="preserve">the </w:t>
      </w:r>
      <w:proofErr w:type="spellStart"/>
      <w:r w:rsidR="00C4135B">
        <w:t>Blackhat</w:t>
      </w:r>
      <w:proofErr w:type="spellEnd"/>
      <w:r>
        <w:t xml:space="preserve"> will have to click </w:t>
      </w:r>
      <w:r w:rsidR="0073151C">
        <w:t>Forward</w:t>
      </w:r>
      <w:r>
        <w:t xml:space="preserve"> for all requests and responses.  </w:t>
      </w:r>
    </w:p>
    <w:p w:rsidR="00470323" w:rsidRDefault="00470323" w:rsidP="00470323"/>
    <w:p w:rsidR="000E6193" w:rsidRDefault="002940F0" w:rsidP="0073151C">
      <w:pPr>
        <w:numPr>
          <w:ilvl w:val="0"/>
          <w:numId w:val="14"/>
        </w:numPr>
      </w:pPr>
      <w:r>
        <w:t>Once the entire webpage is displayed, s</w:t>
      </w:r>
      <w:r w:rsidR="006907F2">
        <w:t>elect a date in the future and click Get Moon.</w:t>
      </w:r>
    </w:p>
    <w:p w:rsidR="006907F2" w:rsidRDefault="006907F2" w:rsidP="003B0F52"/>
    <w:p w:rsidR="0073151C" w:rsidRDefault="00E6768B" w:rsidP="003B0F52">
      <w:proofErr w:type="spellStart"/>
      <w:r>
        <w:t>Blackhat</w:t>
      </w:r>
      <w:proofErr w:type="spellEnd"/>
      <w:r w:rsidR="006907F2">
        <w:t xml:space="preserve">:  </w:t>
      </w:r>
    </w:p>
    <w:p w:rsidR="004811C5" w:rsidRDefault="0073151C" w:rsidP="0073151C">
      <w:pPr>
        <w:numPr>
          <w:ilvl w:val="0"/>
          <w:numId w:val="15"/>
        </w:numPr>
      </w:pPr>
      <w:r>
        <w:t xml:space="preserve">Change </w:t>
      </w:r>
      <w:r w:rsidR="006907F2">
        <w:t xml:space="preserve">the date </w:t>
      </w:r>
      <w:r w:rsidR="00555A45" w:rsidRPr="004811C5">
        <w:rPr>
          <w:b/>
        </w:rPr>
        <w:t>sent</w:t>
      </w:r>
      <w:r w:rsidR="006907F2" w:rsidRPr="004811C5">
        <w:rPr>
          <w:b/>
        </w:rPr>
        <w:t xml:space="preserve"> to the server</w:t>
      </w:r>
      <w:r w:rsidR="006907F2">
        <w:t xml:space="preserve"> and watch the res</w:t>
      </w:r>
      <w:r w:rsidR="004811C5">
        <w:t>ult</w:t>
      </w:r>
      <w:r w:rsidR="006907F2">
        <w:t xml:space="preserve"> on your partner’s computer.</w:t>
      </w:r>
      <w:r w:rsidR="00555A45">
        <w:t xml:space="preserve">  For example, assume your partner entered </w:t>
      </w:r>
      <w:r w:rsidR="00E6194B">
        <w:t xml:space="preserve">31 Dec </w:t>
      </w:r>
      <w:r w:rsidR="00555A45">
        <w:t>20</w:t>
      </w:r>
      <w:r w:rsidR="00C648E4">
        <w:t>2</w:t>
      </w:r>
      <w:r w:rsidR="00E6194B">
        <w:t>4</w:t>
      </w:r>
      <w:r w:rsidR="00555A45">
        <w:t xml:space="preserve"> in the form field on the webpage.  Your assignment is to change this date before it is sent (posted) to the server.</w:t>
      </w:r>
    </w:p>
    <w:p w:rsidR="006907F2" w:rsidRDefault="002940F0" w:rsidP="004811C5">
      <w:pPr>
        <w:numPr>
          <w:ilvl w:val="1"/>
          <w:numId w:val="15"/>
        </w:numPr>
      </w:pPr>
      <w:r>
        <w:t xml:space="preserve">To expedite the process, you </w:t>
      </w:r>
      <w:r w:rsidR="004811C5">
        <w:t>can</w:t>
      </w:r>
      <w:r>
        <w:t xml:space="preserve"> turn intercept off once you have made your changes to the post message; </w:t>
      </w:r>
      <w:r w:rsidR="004811C5">
        <w:t xml:space="preserve">this forwards the modified packet, and </w:t>
      </w:r>
      <w:r>
        <w:t>you will not have to continually click Forward.  If you do turn off intercept, r</w:t>
      </w:r>
      <w:r w:rsidR="008563FA">
        <w:t xml:space="preserve">emember to turn it back on for </w:t>
      </w:r>
      <w:r w:rsidR="00580B1D">
        <w:t>l</w:t>
      </w:r>
      <w:r>
        <w:t>ater steps in this assignment.</w:t>
      </w:r>
    </w:p>
    <w:p w:rsidR="00222F72" w:rsidRDefault="00222F72" w:rsidP="003B0F52"/>
    <w:p w:rsidR="00222F72" w:rsidRPr="00222F72" w:rsidRDefault="00C22E38" w:rsidP="003B0F52">
      <w:pPr>
        <w:rPr>
          <w:b/>
        </w:rPr>
      </w:pPr>
      <w:r>
        <w:rPr>
          <w:b/>
        </w:rPr>
        <w:t>a</w:t>
      </w:r>
      <w:r w:rsidR="00222F72" w:rsidRPr="00222F72">
        <w:rPr>
          <w:b/>
        </w:rPr>
        <w:t>.  Did the returned webpage have the modified date and corresponding image?</w:t>
      </w:r>
    </w:p>
    <w:p w:rsidR="006907F2" w:rsidRDefault="006907F2" w:rsidP="003B0F52"/>
    <w:p w:rsidR="00C41AD4" w:rsidRDefault="003D0CC6" w:rsidP="006907F2">
      <w:r>
        <w:t>Victim</w:t>
      </w:r>
      <w:r w:rsidR="006907F2">
        <w:t xml:space="preserve">:  </w:t>
      </w:r>
    </w:p>
    <w:p w:rsidR="006907F2" w:rsidRDefault="006907F2" w:rsidP="00C41AD4">
      <w:pPr>
        <w:numPr>
          <w:ilvl w:val="0"/>
          <w:numId w:val="15"/>
        </w:numPr>
      </w:pPr>
      <w:r>
        <w:t>Once again select a</w:t>
      </w:r>
      <w:r w:rsidR="008563FA">
        <w:t>nother</w:t>
      </w:r>
      <w:r>
        <w:t xml:space="preserve"> date and click Get Moon.</w:t>
      </w:r>
    </w:p>
    <w:p w:rsidR="006907F2" w:rsidRDefault="006907F2" w:rsidP="003B0F52"/>
    <w:p w:rsidR="00C41AD4" w:rsidRDefault="00E6768B" w:rsidP="006907F2">
      <w:proofErr w:type="spellStart"/>
      <w:r>
        <w:t>Blackhat</w:t>
      </w:r>
      <w:proofErr w:type="spellEnd"/>
      <w:r w:rsidR="007264F7">
        <w:t xml:space="preserve">:  </w:t>
      </w:r>
    </w:p>
    <w:p w:rsidR="007264F7" w:rsidRDefault="00C41AD4" w:rsidP="00C41AD4">
      <w:pPr>
        <w:numPr>
          <w:ilvl w:val="0"/>
          <w:numId w:val="15"/>
        </w:numPr>
      </w:pPr>
      <w:r>
        <w:t xml:space="preserve">Let </w:t>
      </w:r>
      <w:r w:rsidR="007264F7">
        <w:t xml:space="preserve">the </w:t>
      </w:r>
      <w:r w:rsidR="007264F7" w:rsidRPr="00C648E4">
        <w:rPr>
          <w:b/>
        </w:rPr>
        <w:t>request</w:t>
      </w:r>
      <w:r w:rsidR="007264F7">
        <w:t xml:space="preserve"> proceed to the server without modification</w:t>
      </w:r>
      <w:r>
        <w:t xml:space="preserve">.  However, you must </w:t>
      </w:r>
      <w:r w:rsidR="007264F7" w:rsidRPr="00AB1496">
        <w:rPr>
          <w:b/>
        </w:rPr>
        <w:t>modify the response</w:t>
      </w:r>
      <w:r w:rsidR="007264F7">
        <w:t xml:space="preserve"> </w:t>
      </w:r>
      <w:r>
        <w:t>returned from the server</w:t>
      </w:r>
      <w:r w:rsidR="007264F7">
        <w:t xml:space="preserve"> </w:t>
      </w:r>
      <w:r w:rsidR="00710F38">
        <w:t>to change the date displayed to the browser as well as some other text</w:t>
      </w:r>
      <w:r>
        <w:t>/images</w:t>
      </w:r>
      <w:r w:rsidR="00710F38">
        <w:t xml:space="preserve"> displayed.  </w:t>
      </w:r>
      <w:r w:rsidR="00415FF2">
        <w:t>An example is shown</w:t>
      </w:r>
      <w:r w:rsidR="00E70250">
        <w:t xml:space="preserve"> in Figure </w:t>
      </w:r>
      <w:r w:rsidR="00360271">
        <w:t>6</w:t>
      </w:r>
      <w:r w:rsidR="00710F38">
        <w:t>.</w:t>
      </w:r>
    </w:p>
    <w:p w:rsidR="00EA6201" w:rsidRDefault="00EA6201" w:rsidP="006907F2"/>
    <w:p w:rsidR="00F37B48" w:rsidRPr="00222F72" w:rsidRDefault="00C22E38" w:rsidP="00012B47">
      <w:pPr>
        <w:rPr>
          <w:b/>
        </w:rPr>
      </w:pPr>
      <w:r>
        <w:rPr>
          <w:b/>
        </w:rPr>
        <w:t>b</w:t>
      </w:r>
      <w:r w:rsidR="00F37B48" w:rsidRPr="00222F72">
        <w:rPr>
          <w:b/>
        </w:rPr>
        <w:t xml:space="preserve">.  Did the webpage </w:t>
      </w:r>
      <w:r w:rsidR="00F37B48">
        <w:rPr>
          <w:b/>
        </w:rPr>
        <w:t>displayed in the browser contain the modifications</w:t>
      </w:r>
      <w:r w:rsidR="00F37B48" w:rsidRPr="00222F72">
        <w:rPr>
          <w:b/>
        </w:rPr>
        <w:t xml:space="preserve">?  </w:t>
      </w:r>
      <w:r w:rsidR="00B018B6">
        <w:rPr>
          <w:b/>
        </w:rPr>
        <w:t xml:space="preserve">Provide a </w:t>
      </w:r>
      <w:r w:rsidR="00B018B6" w:rsidRPr="003970F0">
        <w:rPr>
          <w:b/>
        </w:rPr>
        <w:t>screen</w:t>
      </w:r>
      <w:r w:rsidR="00F37B48" w:rsidRPr="003970F0">
        <w:rPr>
          <w:b/>
        </w:rPr>
        <w:t>shot</w:t>
      </w:r>
      <w:r w:rsidR="00F37B48">
        <w:rPr>
          <w:b/>
        </w:rPr>
        <w:t xml:space="preserve"> of the </w:t>
      </w:r>
      <w:r w:rsidR="002F6409">
        <w:rPr>
          <w:b/>
        </w:rPr>
        <w:t>Burp</w:t>
      </w:r>
      <w:r w:rsidR="00F37B48">
        <w:rPr>
          <w:b/>
        </w:rPr>
        <w:t xml:space="preserve"> page containing </w:t>
      </w:r>
      <w:r w:rsidR="003258BA">
        <w:rPr>
          <w:b/>
        </w:rPr>
        <w:t xml:space="preserve">the </w:t>
      </w:r>
      <w:proofErr w:type="spellStart"/>
      <w:r w:rsidR="003258BA">
        <w:rPr>
          <w:b/>
        </w:rPr>
        <w:t>Blackhat</w:t>
      </w:r>
      <w:r w:rsidR="00F37B48">
        <w:rPr>
          <w:b/>
        </w:rPr>
        <w:t>’s</w:t>
      </w:r>
      <w:proofErr w:type="spellEnd"/>
      <w:r w:rsidR="00F37B48">
        <w:rPr>
          <w:b/>
        </w:rPr>
        <w:t xml:space="preserve"> modifications and the resulting webpage as seen by </w:t>
      </w:r>
      <w:r w:rsidR="003258BA">
        <w:rPr>
          <w:b/>
        </w:rPr>
        <w:t>the victim</w:t>
      </w:r>
      <w:r w:rsidR="00F37B48">
        <w:rPr>
          <w:b/>
        </w:rPr>
        <w:t>.</w:t>
      </w:r>
    </w:p>
    <w:p w:rsidR="00F37B48" w:rsidRPr="00222F72" w:rsidRDefault="00F37B48" w:rsidP="00F37B48">
      <w:pPr>
        <w:rPr>
          <w:b/>
        </w:rPr>
      </w:pPr>
    </w:p>
    <w:p w:rsidR="00687B9C" w:rsidRDefault="00687B9C" w:rsidP="00687B9C">
      <w:pPr>
        <w:numPr>
          <w:ilvl w:val="0"/>
          <w:numId w:val="12"/>
        </w:numPr>
      </w:pPr>
      <w:r>
        <w:t xml:space="preserve">Within Burp, set the proxy listener </w:t>
      </w:r>
      <w:r w:rsidR="000048EE">
        <w:t xml:space="preserve">back </w:t>
      </w:r>
      <w:r>
        <w:t>to Loopback only.</w:t>
      </w:r>
    </w:p>
    <w:p w:rsidR="00F37B48" w:rsidRDefault="00F37B48" w:rsidP="006907F2"/>
    <w:p w:rsidR="00EA6201" w:rsidRDefault="00AD4D38" w:rsidP="00EA6201">
      <w:pPr>
        <w:jc w:val="center"/>
      </w:pPr>
      <w:r>
        <w:object w:dxaOrig="12598"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3pt" o:ole="">
            <v:imagedata r:id="rId14" o:title=""/>
          </v:shape>
          <o:OLEObject Type="Embed" ProgID="Visio.Drawing.11" ShapeID="_x0000_i1025" DrawAspect="Content" ObjectID="_1610792452" r:id="rId15"/>
        </w:object>
      </w:r>
    </w:p>
    <w:p w:rsidR="00C41AD4" w:rsidRDefault="00E70250" w:rsidP="00E70250">
      <w:pPr>
        <w:jc w:val="center"/>
        <w:rPr>
          <w:b/>
        </w:rPr>
      </w:pPr>
      <w:r>
        <w:t xml:space="preserve">Figure </w:t>
      </w:r>
      <w:r w:rsidR="00360271">
        <w:t>6</w:t>
      </w:r>
      <w:r>
        <w:t>.  Modified (defaced) webpage</w:t>
      </w:r>
    </w:p>
    <w:p w:rsidR="008A0BAE" w:rsidRDefault="008A0BAE" w:rsidP="00747C0B"/>
    <w:p w:rsidR="0004685B" w:rsidRDefault="0004685B" w:rsidP="003B0F52">
      <w:pPr>
        <w:rPr>
          <w:b/>
          <w:sz w:val="28"/>
        </w:rPr>
      </w:pPr>
    </w:p>
    <w:p w:rsidR="00491FD2" w:rsidRDefault="00491FD2">
      <w:pPr>
        <w:rPr>
          <w:b/>
          <w:sz w:val="28"/>
        </w:rPr>
      </w:pPr>
      <w:r>
        <w:rPr>
          <w:b/>
          <w:sz w:val="28"/>
        </w:rPr>
        <w:br w:type="page"/>
      </w:r>
    </w:p>
    <w:p w:rsidR="00416257" w:rsidRPr="00535A82" w:rsidRDefault="00535A82" w:rsidP="003B0F52">
      <w:pPr>
        <w:rPr>
          <w:b/>
          <w:sz w:val="28"/>
        </w:rPr>
      </w:pPr>
      <w:r w:rsidRPr="00535A82">
        <w:rPr>
          <w:b/>
          <w:sz w:val="28"/>
        </w:rPr>
        <w:lastRenderedPageBreak/>
        <w:t>3</w:t>
      </w:r>
      <w:r w:rsidR="00416257" w:rsidRPr="00535A82">
        <w:rPr>
          <w:b/>
          <w:sz w:val="28"/>
        </w:rPr>
        <w:t xml:space="preserve">.  </w:t>
      </w:r>
      <w:proofErr w:type="spellStart"/>
      <w:r w:rsidR="00416257" w:rsidRPr="00535A82">
        <w:rPr>
          <w:b/>
          <w:sz w:val="28"/>
        </w:rPr>
        <w:t>Web</w:t>
      </w:r>
      <w:r w:rsidR="00072F54" w:rsidRPr="00535A82">
        <w:rPr>
          <w:b/>
          <w:sz w:val="28"/>
        </w:rPr>
        <w:t>G</w:t>
      </w:r>
      <w:r w:rsidR="00416257" w:rsidRPr="00535A82">
        <w:rPr>
          <w:b/>
          <w:sz w:val="28"/>
        </w:rPr>
        <w:t>oat</w:t>
      </w:r>
      <w:proofErr w:type="spellEnd"/>
      <w:r w:rsidR="00900F57" w:rsidRPr="00535A82">
        <w:rPr>
          <w:b/>
          <w:sz w:val="28"/>
        </w:rPr>
        <w:t xml:space="preserve"> -- Injection </w:t>
      </w:r>
      <w:r w:rsidR="008C5C37">
        <w:rPr>
          <w:b/>
          <w:sz w:val="28"/>
        </w:rPr>
        <w:t>Attacks</w:t>
      </w:r>
    </w:p>
    <w:p w:rsidR="00661F72" w:rsidRDefault="00661F72" w:rsidP="00661F72">
      <w:pPr>
        <w:rPr>
          <w:lang w:val="en"/>
        </w:rPr>
      </w:pPr>
    </w:p>
    <w:p w:rsidR="00661F72" w:rsidRDefault="00661F72" w:rsidP="00661F72">
      <w:pPr>
        <w:rPr>
          <w:lang w:val="en"/>
        </w:rPr>
      </w:pPr>
      <w:r>
        <w:rPr>
          <w:lang w:val="en"/>
        </w:rPr>
        <w:t xml:space="preserve">For this assignment, each student will run </w:t>
      </w:r>
      <w:proofErr w:type="spellStart"/>
      <w:r>
        <w:rPr>
          <w:lang w:val="en"/>
        </w:rPr>
        <w:t>WebGoat</w:t>
      </w:r>
      <w:proofErr w:type="spellEnd"/>
      <w:r>
        <w:rPr>
          <w:lang w:val="en"/>
        </w:rPr>
        <w:t xml:space="preserve">, a web security teaching application from the </w:t>
      </w:r>
      <w:r w:rsidRPr="009828FE">
        <w:rPr>
          <w:lang w:val="en"/>
        </w:rPr>
        <w:t>OWASP</w:t>
      </w:r>
      <w:r>
        <w:rPr>
          <w:lang w:val="en"/>
        </w:rPr>
        <w:t xml:space="preserve">.  </w:t>
      </w:r>
      <w:proofErr w:type="spellStart"/>
      <w:r>
        <w:rPr>
          <w:lang w:val="en"/>
        </w:rPr>
        <w:t>WebGoat</w:t>
      </w:r>
      <w:proofErr w:type="spellEnd"/>
      <w:r>
        <w:rPr>
          <w:lang w:val="en"/>
        </w:rPr>
        <w:t xml:space="preserve"> consists of a variety of lessons and provides hints to help when you’re stuck.  Although I ask you to minimize your use of hints, it’s fine to use them, but some have been known to be incorrect.  You may have to use a web proxy for some of the exercises.  </w:t>
      </w:r>
    </w:p>
    <w:p w:rsidR="00661F72" w:rsidRDefault="00661F72" w:rsidP="00661F72">
      <w:pPr>
        <w:pStyle w:val="NormalWeb"/>
        <w:spacing w:before="0" w:beforeAutospacing="0" w:after="0" w:afterAutospacing="0"/>
        <w:ind w:left="720"/>
        <w:rPr>
          <w:lang w:val="en"/>
        </w:rPr>
      </w:pPr>
    </w:p>
    <w:p w:rsidR="006E5CAB" w:rsidRDefault="006E5CAB" w:rsidP="00576F39">
      <w:pPr>
        <w:numPr>
          <w:ilvl w:val="0"/>
          <w:numId w:val="15"/>
        </w:numPr>
        <w:rPr>
          <w:lang w:val="en"/>
        </w:rPr>
      </w:pPr>
      <w:r>
        <w:rPr>
          <w:lang w:val="en"/>
        </w:rPr>
        <w:t xml:space="preserve">I recommend installing </w:t>
      </w:r>
      <w:proofErr w:type="spellStart"/>
      <w:r>
        <w:rPr>
          <w:lang w:val="en"/>
        </w:rPr>
        <w:t>WebGoat</w:t>
      </w:r>
      <w:proofErr w:type="spellEnd"/>
      <w:r>
        <w:rPr>
          <w:lang w:val="en"/>
        </w:rPr>
        <w:t xml:space="preserve"> on the same computer that has Burp (e.g., Win7-32-629).</w:t>
      </w:r>
    </w:p>
    <w:p w:rsidR="0053234A" w:rsidRDefault="0053234A" w:rsidP="00BB54F1">
      <w:pPr>
        <w:numPr>
          <w:ilvl w:val="0"/>
          <w:numId w:val="15"/>
        </w:numPr>
        <w:rPr>
          <w:lang w:val="en"/>
        </w:rPr>
      </w:pPr>
      <w:r>
        <w:rPr>
          <w:lang w:val="en"/>
        </w:rPr>
        <w:t>Follow the instruction on the slides to d</w:t>
      </w:r>
      <w:r w:rsidR="006E5CAB" w:rsidRPr="006E5CAB">
        <w:rPr>
          <w:lang w:val="en"/>
        </w:rPr>
        <w:t xml:space="preserve">ownload and install Java </w:t>
      </w:r>
      <w:r>
        <w:rPr>
          <w:lang w:val="en"/>
        </w:rPr>
        <w:t xml:space="preserve">and </w:t>
      </w:r>
      <w:proofErr w:type="spellStart"/>
      <w:r>
        <w:rPr>
          <w:lang w:val="en"/>
        </w:rPr>
        <w:t>WebGoat</w:t>
      </w:r>
      <w:proofErr w:type="spellEnd"/>
      <w:r>
        <w:rPr>
          <w:lang w:val="en"/>
        </w:rPr>
        <w:t>.</w:t>
      </w:r>
    </w:p>
    <w:p w:rsidR="00C46EF7" w:rsidRDefault="00C46EF7" w:rsidP="00661F72">
      <w:pPr>
        <w:numPr>
          <w:ilvl w:val="0"/>
          <w:numId w:val="15"/>
        </w:numPr>
        <w:rPr>
          <w:lang w:val="en"/>
        </w:rPr>
      </w:pPr>
      <w:r>
        <w:rPr>
          <w:lang w:val="en"/>
        </w:rPr>
        <w:t>You need to execute the jar file using java from command line.  I suggest browsing</w:t>
      </w:r>
      <w:r w:rsidR="00661F72" w:rsidRPr="00576F39">
        <w:rPr>
          <w:lang w:val="en"/>
        </w:rPr>
        <w:t xml:space="preserve"> to </w:t>
      </w:r>
      <w:r w:rsidR="00661F72">
        <w:rPr>
          <w:lang w:val="en"/>
        </w:rPr>
        <w:t>the jar file</w:t>
      </w:r>
      <w:r>
        <w:rPr>
          <w:lang w:val="en"/>
        </w:rPr>
        <w:t xml:space="preserve"> in Window Explorer</w:t>
      </w:r>
      <w:r w:rsidR="00661F72">
        <w:rPr>
          <w:lang w:val="en"/>
        </w:rPr>
        <w:t xml:space="preserve"> and o</w:t>
      </w:r>
      <w:r w:rsidR="007C3E62">
        <w:rPr>
          <w:lang w:val="en"/>
        </w:rPr>
        <w:t>pen</w:t>
      </w:r>
      <w:r>
        <w:rPr>
          <w:lang w:val="en"/>
        </w:rPr>
        <w:t>ing</w:t>
      </w:r>
      <w:r w:rsidR="007C3E62">
        <w:rPr>
          <w:lang w:val="en"/>
        </w:rPr>
        <w:t xml:space="preserve"> a command shell</w:t>
      </w:r>
      <w:r w:rsidR="00661F72">
        <w:rPr>
          <w:lang w:val="en"/>
        </w:rPr>
        <w:t xml:space="preserve">.  </w:t>
      </w:r>
    </w:p>
    <w:p w:rsidR="00576F39" w:rsidRPr="00576F39" w:rsidRDefault="00661F72" w:rsidP="00C46EF7">
      <w:pPr>
        <w:numPr>
          <w:ilvl w:val="1"/>
          <w:numId w:val="15"/>
        </w:numPr>
        <w:rPr>
          <w:lang w:val="en"/>
        </w:rPr>
      </w:pPr>
      <w:r>
        <w:rPr>
          <w:lang w:val="en"/>
        </w:rPr>
        <w:t xml:space="preserve">[Pro Tip: </w:t>
      </w:r>
      <w:r w:rsidRPr="00661F72">
        <w:rPr>
          <w:lang w:val="en"/>
        </w:rPr>
        <w:t xml:space="preserve">To open a </w:t>
      </w:r>
      <w:r w:rsidR="00C46EF7" w:rsidRPr="00661F72">
        <w:rPr>
          <w:lang w:val="en"/>
        </w:rPr>
        <w:t xml:space="preserve">command </w:t>
      </w:r>
      <w:r w:rsidR="00C46EF7">
        <w:rPr>
          <w:lang w:val="en"/>
        </w:rPr>
        <w:t>shell</w:t>
      </w:r>
      <w:r w:rsidR="00C46EF7" w:rsidRPr="00661F72">
        <w:rPr>
          <w:lang w:val="en"/>
        </w:rPr>
        <w:t xml:space="preserve"> </w:t>
      </w:r>
      <w:r w:rsidRPr="00661F72">
        <w:rPr>
          <w:lang w:val="en"/>
        </w:rPr>
        <w:t xml:space="preserve">window in any folder, hold down the shift key and right-click </w:t>
      </w:r>
      <w:r w:rsidR="00C46EF7">
        <w:rPr>
          <w:lang w:val="en"/>
        </w:rPr>
        <w:t>in a blank area in</w:t>
      </w:r>
      <w:r w:rsidRPr="00661F72">
        <w:rPr>
          <w:lang w:val="en"/>
        </w:rPr>
        <w:t xml:space="preserve"> the folder</w:t>
      </w:r>
      <w:r w:rsidR="00C002CA">
        <w:rPr>
          <w:lang w:val="en"/>
        </w:rPr>
        <w:t>, and select “Open command window here”</w:t>
      </w:r>
      <w:r>
        <w:rPr>
          <w:lang w:val="en"/>
        </w:rPr>
        <w:t>.]</w:t>
      </w:r>
    </w:p>
    <w:p w:rsidR="0048450D" w:rsidRDefault="0048450D" w:rsidP="0048450D">
      <w:pPr>
        <w:numPr>
          <w:ilvl w:val="0"/>
          <w:numId w:val="15"/>
        </w:numPr>
        <w:rPr>
          <w:lang w:val="en"/>
        </w:rPr>
      </w:pPr>
      <w:r>
        <w:rPr>
          <w:lang w:val="en"/>
        </w:rPr>
        <w:t xml:space="preserve">Enter </w:t>
      </w:r>
      <w:r w:rsidRPr="00C46EF7">
        <w:rPr>
          <w:rFonts w:ascii="Courier New" w:hAnsi="Courier New" w:cs="Courier New"/>
          <w:b/>
          <w:lang w:val="en"/>
        </w:rPr>
        <w:t>java -jar webgoat-container-7.1-exec.jar</w:t>
      </w:r>
    </w:p>
    <w:p w:rsidR="00DC2613" w:rsidRDefault="00DC2613" w:rsidP="00DC2613">
      <w:pPr>
        <w:numPr>
          <w:ilvl w:val="0"/>
          <w:numId w:val="15"/>
        </w:numPr>
        <w:rPr>
          <w:lang w:val="en"/>
        </w:rPr>
      </w:pPr>
      <w:r>
        <w:rPr>
          <w:lang w:val="en"/>
        </w:rPr>
        <w:t>Open IE and b</w:t>
      </w:r>
      <w:r w:rsidRPr="00576F39">
        <w:rPr>
          <w:lang w:val="en"/>
        </w:rPr>
        <w:t xml:space="preserve">rowse to </w:t>
      </w:r>
      <w:hyperlink r:id="rId16" w:history="1">
        <w:r w:rsidR="0048450D" w:rsidRPr="00A45450">
          <w:rPr>
            <w:rStyle w:val="Hyperlink"/>
            <w:lang w:val="en"/>
          </w:rPr>
          <w:t>http://localhost:8080/WebGoat</w:t>
        </w:r>
      </w:hyperlink>
      <w:r>
        <w:rPr>
          <w:lang w:val="en"/>
        </w:rPr>
        <w:t xml:space="preserve">.  </w:t>
      </w:r>
      <w:proofErr w:type="spellStart"/>
      <w:r w:rsidR="0048450D">
        <w:rPr>
          <w:lang w:val="en"/>
        </w:rPr>
        <w:t>WebGoat</w:t>
      </w:r>
      <w:proofErr w:type="spellEnd"/>
      <w:r w:rsidR="0048450D">
        <w:rPr>
          <w:lang w:val="en"/>
        </w:rPr>
        <w:t xml:space="preserve"> uses port 8080 as its server; this is why we kept changing Burp’s port to 8081.</w:t>
      </w:r>
    </w:p>
    <w:p w:rsidR="00DC2613" w:rsidRDefault="00DC2613" w:rsidP="00DC2613">
      <w:pPr>
        <w:numPr>
          <w:ilvl w:val="0"/>
          <w:numId w:val="15"/>
        </w:numPr>
        <w:rPr>
          <w:lang w:val="en"/>
        </w:rPr>
      </w:pPr>
      <w:r>
        <w:rPr>
          <w:lang w:val="en"/>
        </w:rPr>
        <w:t>If Burp is not seeing the traffic add a period after “localhost” as shown</w:t>
      </w:r>
      <w:r w:rsidRPr="00576F39">
        <w:rPr>
          <w:lang w:val="en"/>
        </w:rPr>
        <w:t xml:space="preserve"> </w:t>
      </w:r>
      <w:hyperlink r:id="rId17" w:history="1">
        <w:r w:rsidR="0036334C" w:rsidRPr="00A45450">
          <w:rPr>
            <w:rStyle w:val="Hyperlink"/>
            <w:lang w:val="en"/>
          </w:rPr>
          <w:t>http://localhost</w:t>
        </w:r>
        <w:r w:rsidR="0036334C" w:rsidRPr="00A45450">
          <w:rPr>
            <w:rStyle w:val="Hyperlink"/>
            <w:highlight w:val="yellow"/>
            <w:lang w:val="en"/>
          </w:rPr>
          <w:t>.</w:t>
        </w:r>
        <w:r w:rsidR="0036334C" w:rsidRPr="00A45450">
          <w:rPr>
            <w:rStyle w:val="Hyperlink"/>
            <w:lang w:val="en"/>
          </w:rPr>
          <w:t>:8080/WebGoat</w:t>
        </w:r>
      </w:hyperlink>
      <w:r>
        <w:rPr>
          <w:lang w:val="en"/>
        </w:rPr>
        <w:t>.</w:t>
      </w:r>
    </w:p>
    <w:p w:rsidR="004652AE" w:rsidRDefault="006E5CAB" w:rsidP="00576F39">
      <w:pPr>
        <w:numPr>
          <w:ilvl w:val="0"/>
          <w:numId w:val="15"/>
        </w:numPr>
        <w:rPr>
          <w:lang w:val="en"/>
        </w:rPr>
      </w:pPr>
      <w:r>
        <w:rPr>
          <w:lang w:val="en"/>
        </w:rPr>
        <w:t>Sign in as guest.</w:t>
      </w:r>
    </w:p>
    <w:p w:rsidR="00576F39" w:rsidRDefault="00576F39" w:rsidP="00576F39">
      <w:pPr>
        <w:rPr>
          <w:lang w:val="en"/>
        </w:rPr>
      </w:pPr>
    </w:p>
    <w:p w:rsidR="00205563" w:rsidRDefault="00571AB3" w:rsidP="00072F54">
      <w:pPr>
        <w:rPr>
          <w:lang w:val="en"/>
        </w:rPr>
      </w:pPr>
      <w:r>
        <w:rPr>
          <w:lang w:val="en"/>
        </w:rPr>
        <w:t xml:space="preserve">For each of the </w:t>
      </w:r>
      <w:proofErr w:type="spellStart"/>
      <w:r>
        <w:rPr>
          <w:lang w:val="en"/>
        </w:rPr>
        <w:t>WebGoat</w:t>
      </w:r>
      <w:proofErr w:type="spellEnd"/>
      <w:r>
        <w:rPr>
          <w:lang w:val="en"/>
        </w:rPr>
        <w:t xml:space="preserve"> exercises</w:t>
      </w:r>
      <w:r w:rsidR="00205563">
        <w:rPr>
          <w:lang w:val="en"/>
        </w:rPr>
        <w:t xml:space="preserve"> listed below</w:t>
      </w:r>
      <w:r>
        <w:rPr>
          <w:lang w:val="en"/>
        </w:rPr>
        <w:t xml:space="preserve">, </w:t>
      </w:r>
    </w:p>
    <w:p w:rsidR="00205563" w:rsidRPr="00205563" w:rsidRDefault="00205563" w:rsidP="00205563">
      <w:pPr>
        <w:ind w:left="720" w:hanging="360"/>
        <w:rPr>
          <w:b/>
          <w:lang w:val="en"/>
        </w:rPr>
      </w:pPr>
      <w:proofErr w:type="spellStart"/>
      <w:r w:rsidRPr="00205563">
        <w:rPr>
          <w:b/>
          <w:lang w:val="en"/>
        </w:rPr>
        <w:t>i</w:t>
      </w:r>
      <w:proofErr w:type="spellEnd"/>
      <w:r w:rsidRPr="00205563">
        <w:rPr>
          <w:b/>
          <w:lang w:val="en"/>
        </w:rPr>
        <w:t>.</w:t>
      </w:r>
      <w:r w:rsidRPr="00205563">
        <w:rPr>
          <w:b/>
          <w:lang w:val="en"/>
        </w:rPr>
        <w:tab/>
        <w:t xml:space="preserve">Explain </w:t>
      </w:r>
      <w:r w:rsidR="00571AB3" w:rsidRPr="00205563">
        <w:rPr>
          <w:b/>
          <w:lang w:val="en"/>
        </w:rPr>
        <w:t xml:space="preserve">how you solved the lesson, including any and all input </w:t>
      </w:r>
      <w:r w:rsidR="00D8222D">
        <w:rPr>
          <w:b/>
          <w:lang w:val="en"/>
        </w:rPr>
        <w:t xml:space="preserve">(including form fields and headers) </w:t>
      </w:r>
      <w:r w:rsidR="00571AB3" w:rsidRPr="00205563">
        <w:rPr>
          <w:b/>
          <w:lang w:val="en"/>
        </w:rPr>
        <w:t>you used to solve the exercise (usernames, passwords, form input, URLs, etc.)</w:t>
      </w:r>
      <w:r w:rsidR="00072F54" w:rsidRPr="00205563">
        <w:rPr>
          <w:b/>
          <w:lang w:val="en"/>
        </w:rPr>
        <w:t xml:space="preserve">. </w:t>
      </w:r>
      <w:r w:rsidR="00571AB3" w:rsidRPr="00205563">
        <w:rPr>
          <w:b/>
          <w:lang w:val="en"/>
        </w:rPr>
        <w:t xml:space="preserve"> </w:t>
      </w:r>
      <w:r w:rsidR="00CB7014">
        <w:rPr>
          <w:b/>
          <w:lang w:val="en"/>
        </w:rPr>
        <w:t>Also include any proxy settings you may have used.</w:t>
      </w:r>
    </w:p>
    <w:p w:rsidR="00072F54" w:rsidRDefault="00205563" w:rsidP="00205563">
      <w:pPr>
        <w:ind w:left="720" w:hanging="360"/>
        <w:rPr>
          <w:b/>
        </w:rPr>
      </w:pPr>
      <w:r w:rsidRPr="00205563">
        <w:rPr>
          <w:b/>
        </w:rPr>
        <w:t>ii.</w:t>
      </w:r>
      <w:r w:rsidRPr="00205563">
        <w:rPr>
          <w:b/>
        </w:rPr>
        <w:tab/>
      </w:r>
      <w:r w:rsidR="00B018B6">
        <w:rPr>
          <w:b/>
        </w:rPr>
        <w:t xml:space="preserve">Provide </w:t>
      </w:r>
      <w:r w:rsidR="009F44C6">
        <w:rPr>
          <w:b/>
        </w:rPr>
        <w:t>s</w:t>
      </w:r>
      <w:r w:rsidR="00B018B6">
        <w:rPr>
          <w:b/>
        </w:rPr>
        <w:t>creen</w:t>
      </w:r>
      <w:r w:rsidR="00072F54" w:rsidRPr="00205563">
        <w:rPr>
          <w:b/>
        </w:rPr>
        <w:t xml:space="preserve">shot of your </w:t>
      </w:r>
      <w:r w:rsidR="009F44C6">
        <w:rPr>
          <w:b/>
        </w:rPr>
        <w:t>process</w:t>
      </w:r>
      <w:r w:rsidR="002124FD">
        <w:rPr>
          <w:b/>
        </w:rPr>
        <w:t xml:space="preserve"> as well as the “success” screens.</w:t>
      </w:r>
    </w:p>
    <w:p w:rsidR="00D01622" w:rsidRPr="00205563" w:rsidRDefault="00D8222D" w:rsidP="00205563">
      <w:pPr>
        <w:ind w:left="720" w:hanging="360"/>
        <w:rPr>
          <w:b/>
        </w:rPr>
      </w:pPr>
      <w:r>
        <w:rPr>
          <w:b/>
        </w:rPr>
        <w:t>iii</w:t>
      </w:r>
      <w:r w:rsidR="00D01622">
        <w:rPr>
          <w:b/>
        </w:rPr>
        <w:t>.</w:t>
      </w:r>
      <w:r w:rsidR="00D01622">
        <w:rPr>
          <w:b/>
        </w:rPr>
        <w:tab/>
        <w:t>List the Hints you used for each exercise.</w:t>
      </w:r>
    </w:p>
    <w:p w:rsidR="005C398A" w:rsidRDefault="005C398A" w:rsidP="003A34D3">
      <w:pPr>
        <w:spacing w:before="60"/>
        <w:ind w:left="360"/>
        <w:rPr>
          <w:lang w:val="en"/>
        </w:rPr>
      </w:pPr>
    </w:p>
    <w:p w:rsidR="003A34D3" w:rsidRDefault="003A34D3" w:rsidP="003A34D3">
      <w:pPr>
        <w:spacing w:before="60"/>
        <w:ind w:left="360"/>
        <w:rPr>
          <w:lang w:val="en"/>
        </w:rPr>
      </w:pPr>
      <w:r>
        <w:rPr>
          <w:lang w:val="en"/>
        </w:rPr>
        <w:t>For all exercises, you are</w:t>
      </w:r>
      <w:r w:rsidRPr="003A34D3">
        <w:rPr>
          <w:lang w:val="en"/>
        </w:rPr>
        <w:t xml:space="preserve"> </w:t>
      </w:r>
      <w:r>
        <w:rPr>
          <w:lang w:val="en"/>
        </w:rPr>
        <w:t>not required to perform any attacks beyond the first (e.g., attack with defensive mode enabled, parameterized attack).</w:t>
      </w:r>
    </w:p>
    <w:p w:rsidR="00533255" w:rsidRDefault="00533255" w:rsidP="003A34D3">
      <w:pPr>
        <w:spacing w:before="60"/>
        <w:ind w:left="360"/>
        <w:rPr>
          <w:lang w:val="en"/>
        </w:rPr>
      </w:pPr>
    </w:p>
    <w:p w:rsidR="00533255" w:rsidRDefault="00533255" w:rsidP="003A34D3">
      <w:pPr>
        <w:spacing w:before="60"/>
        <w:ind w:left="360"/>
        <w:rPr>
          <w:lang w:val="en"/>
        </w:rPr>
      </w:pPr>
    </w:p>
    <w:p w:rsidR="00533255" w:rsidRDefault="00533255" w:rsidP="00072F54">
      <w:pPr>
        <w:rPr>
          <w:b/>
        </w:rPr>
      </w:pPr>
      <w:r>
        <w:rPr>
          <w:b/>
        </w:rPr>
        <w:t>No hints were used for any of the problems.</w:t>
      </w:r>
    </w:p>
    <w:p w:rsidR="00DA4438" w:rsidRPr="00275FE8" w:rsidRDefault="00DA4438" w:rsidP="00072F54">
      <w:pPr>
        <w:rPr>
          <w:b/>
        </w:rPr>
      </w:pPr>
      <w:r w:rsidRPr="00275FE8">
        <w:rPr>
          <w:b/>
        </w:rPr>
        <w:t>For all questions that utilized a Proxy, the following settings were used:</w:t>
      </w:r>
    </w:p>
    <w:p w:rsidR="00072F54" w:rsidRDefault="00DA4438" w:rsidP="00DA4438">
      <w:pPr>
        <w:pStyle w:val="ListParagraph"/>
        <w:numPr>
          <w:ilvl w:val="0"/>
          <w:numId w:val="36"/>
        </w:numPr>
      </w:pPr>
      <w:r>
        <w:rPr>
          <w:noProof/>
          <w:lang w:eastAsia="en-US"/>
        </w:rPr>
        <w:drawing>
          <wp:anchor distT="0" distB="0" distL="114300" distR="114300" simplePos="0" relativeHeight="251644416" behindDoc="0" locked="0" layoutInCell="1" allowOverlap="1">
            <wp:simplePos x="0" y="0"/>
            <wp:positionH relativeFrom="margin">
              <wp:align>center</wp:align>
            </wp:positionH>
            <wp:positionV relativeFrom="paragraph">
              <wp:posOffset>239395</wp:posOffset>
            </wp:positionV>
            <wp:extent cx="4733925" cy="571500"/>
            <wp:effectExtent l="0" t="0" r="952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733925" cy="571500"/>
                    </a:xfrm>
                    <a:prstGeom prst="rect">
                      <a:avLst/>
                    </a:prstGeom>
                  </pic:spPr>
                </pic:pic>
              </a:graphicData>
            </a:graphic>
          </wp:anchor>
        </w:drawing>
      </w:r>
      <w:r>
        <w:t>Listening on loopback interface:  127.0.0.1:8081</w:t>
      </w:r>
    </w:p>
    <w:p w:rsidR="00DA4438" w:rsidRDefault="00DA4438" w:rsidP="00DA4438"/>
    <w:p w:rsidR="00DA4438" w:rsidRDefault="00DA4438" w:rsidP="00DA4438">
      <w:pPr>
        <w:pStyle w:val="ListParagraph"/>
        <w:numPr>
          <w:ilvl w:val="0"/>
          <w:numId w:val="36"/>
        </w:numPr>
      </w:pPr>
      <w:r>
        <w:rPr>
          <w:noProof/>
          <w:lang w:eastAsia="en-US"/>
        </w:rPr>
        <w:drawing>
          <wp:anchor distT="0" distB="0" distL="114300" distR="114300" simplePos="0" relativeHeight="251645440" behindDoc="0" locked="0" layoutInCell="1" allowOverlap="1">
            <wp:simplePos x="0" y="0"/>
            <wp:positionH relativeFrom="margin">
              <wp:align>center</wp:align>
            </wp:positionH>
            <wp:positionV relativeFrom="paragraph">
              <wp:posOffset>220345</wp:posOffset>
            </wp:positionV>
            <wp:extent cx="4514850" cy="17621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514850" cy="1762125"/>
                    </a:xfrm>
                    <a:prstGeom prst="rect">
                      <a:avLst/>
                    </a:prstGeom>
                  </pic:spPr>
                </pic:pic>
              </a:graphicData>
            </a:graphic>
            <wp14:sizeRelH relativeFrom="margin">
              <wp14:pctWidth>0</wp14:pctWidth>
            </wp14:sizeRelH>
            <wp14:sizeRelV relativeFrom="margin">
              <wp14:pctHeight>0</wp14:pctHeight>
            </wp14:sizeRelV>
          </wp:anchor>
        </w:drawing>
      </w:r>
      <w:r>
        <w:t>Intercept requests</w:t>
      </w:r>
    </w:p>
    <w:p w:rsidR="00DA4438" w:rsidRDefault="00DA4438" w:rsidP="00DA4438"/>
    <w:p w:rsidR="00533255" w:rsidRPr="00072F54" w:rsidRDefault="00533255" w:rsidP="00DA4438"/>
    <w:p w:rsidR="00D56D39" w:rsidRDefault="00D56D39" w:rsidP="00D01622">
      <w:pPr>
        <w:numPr>
          <w:ilvl w:val="0"/>
          <w:numId w:val="5"/>
        </w:numPr>
        <w:spacing w:before="60"/>
        <w:rPr>
          <w:lang w:val="en"/>
        </w:rPr>
      </w:pPr>
      <w:r>
        <w:rPr>
          <w:lang w:val="en"/>
        </w:rPr>
        <w:lastRenderedPageBreak/>
        <w:t>Code Quality</w:t>
      </w:r>
      <w:r w:rsidR="00882C59">
        <w:rPr>
          <w:lang w:val="en"/>
        </w:rPr>
        <w:t xml:space="preserve"> </w:t>
      </w:r>
      <w:r w:rsidR="00882C59" w:rsidRPr="00882C59">
        <w:rPr>
          <w:lang w:val="en"/>
        </w:rPr>
        <w:sym w:font="Wingdings" w:char="F0E0"/>
      </w:r>
      <w:r>
        <w:rPr>
          <w:lang w:val="en"/>
        </w:rPr>
        <w:t xml:space="preserve"> Discover Clues in the HTML </w:t>
      </w:r>
    </w:p>
    <w:p w:rsidR="00DA4438" w:rsidRDefault="00275FE8" w:rsidP="00DA4438">
      <w:pPr>
        <w:pStyle w:val="ListParagraph"/>
        <w:numPr>
          <w:ilvl w:val="0"/>
          <w:numId w:val="38"/>
        </w:numPr>
        <w:spacing w:before="60"/>
        <w:rPr>
          <w:lang w:val="en"/>
        </w:rPr>
      </w:pPr>
      <w:r>
        <w:rPr>
          <w:noProof/>
          <w:lang w:eastAsia="en-US"/>
        </w:rPr>
        <mc:AlternateContent>
          <mc:Choice Requires="wpg">
            <w:drawing>
              <wp:anchor distT="0" distB="0" distL="114300" distR="114300" simplePos="0" relativeHeight="251652608" behindDoc="0" locked="0" layoutInCell="1" allowOverlap="1">
                <wp:simplePos x="0" y="0"/>
                <wp:positionH relativeFrom="column">
                  <wp:posOffset>2209800</wp:posOffset>
                </wp:positionH>
                <wp:positionV relativeFrom="paragraph">
                  <wp:posOffset>297815</wp:posOffset>
                </wp:positionV>
                <wp:extent cx="2438400" cy="923925"/>
                <wp:effectExtent l="0" t="0" r="0" b="9525"/>
                <wp:wrapTopAndBottom/>
                <wp:docPr id="24" name="Group 24"/>
                <wp:cNvGraphicFramePr/>
                <a:graphic xmlns:a="http://schemas.openxmlformats.org/drawingml/2006/main">
                  <a:graphicData uri="http://schemas.microsoft.com/office/word/2010/wordprocessingGroup">
                    <wpg:wgp>
                      <wpg:cNvGrpSpPr/>
                      <wpg:grpSpPr>
                        <a:xfrm>
                          <a:off x="0" y="0"/>
                          <a:ext cx="2438400" cy="923925"/>
                          <a:chOff x="0" y="0"/>
                          <a:chExt cx="2438400" cy="923925"/>
                        </a:xfrm>
                      </wpg:grpSpPr>
                      <pic:pic xmlns:pic="http://schemas.openxmlformats.org/drawingml/2006/picture">
                        <pic:nvPicPr>
                          <pic:cNvPr id="18" name="Picture 1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438400" cy="923925"/>
                          </a:xfrm>
                          <a:prstGeom prst="rect">
                            <a:avLst/>
                          </a:prstGeom>
                        </pic:spPr>
                      </pic:pic>
                      <wps:wsp>
                        <wps:cNvPr id="23" name="Rectangle 56"/>
                        <wps:cNvSpPr>
                          <a:spLocks noChangeArrowheads="1"/>
                        </wps:cNvSpPr>
                        <wps:spPr bwMode="auto">
                          <a:xfrm>
                            <a:off x="228600" y="666750"/>
                            <a:ext cx="914400" cy="2190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6CBBD80" id="Group 24" o:spid="_x0000_s1026" style="position:absolute;margin-left:174pt;margin-top:23.45pt;width:192pt;height:72.75pt;z-index:251652608" coordsize="24384,9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">
                <v:shape id="Picture 18" o:spid="_x0000_s1027" type="#_x0000_t75" style="position:absolute;width:24384;height:9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">
                  <v:imagedata r:id="rId21" o:title=""/>
                  <v:path arrowok="t"/>
                </v:shape>
                <v:rect id="Rectangle 56" o:spid="_x0000_s1028" style="position:absolute;left:2286;top:6667;width:9144;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" filled="f" strokecolor="red" strokeweight="1.5pt"/>
                <w10:wrap type="topAndBottom"/>
              </v:group>
            </w:pict>
          </mc:Fallback>
        </mc:AlternateContent>
      </w:r>
      <w:r w:rsidR="00DA4438">
        <w:rPr>
          <w:lang w:val="en"/>
        </w:rPr>
        <w:t>Inspected the source code of the web page:</w:t>
      </w:r>
      <w:r w:rsidRPr="00275FE8">
        <w:rPr>
          <w:noProof/>
          <w:lang w:eastAsia="en-US"/>
        </w:rPr>
        <w:t xml:space="preserve"> </w:t>
      </w:r>
    </w:p>
    <w:p w:rsidR="00DA4438" w:rsidRDefault="00275FE8" w:rsidP="00DA4438">
      <w:pPr>
        <w:pStyle w:val="ListParagraph"/>
        <w:numPr>
          <w:ilvl w:val="0"/>
          <w:numId w:val="38"/>
        </w:numPr>
        <w:spacing w:before="60"/>
        <w:rPr>
          <w:lang w:val="en"/>
        </w:rPr>
      </w:pPr>
      <w:r>
        <w:rPr>
          <w:noProof/>
          <w:lang w:eastAsia="en-US"/>
        </w:rPr>
        <mc:AlternateContent>
          <mc:Choice Requires="wpg">
            <w:drawing>
              <wp:anchor distT="0" distB="0" distL="114300" distR="114300" simplePos="0" relativeHeight="251655680" behindDoc="0" locked="0" layoutInCell="1" allowOverlap="1">
                <wp:simplePos x="0" y="0"/>
                <wp:positionH relativeFrom="column">
                  <wp:posOffset>1409700</wp:posOffset>
                </wp:positionH>
                <wp:positionV relativeFrom="paragraph">
                  <wp:posOffset>1317625</wp:posOffset>
                </wp:positionV>
                <wp:extent cx="4038600" cy="952500"/>
                <wp:effectExtent l="0" t="0" r="0" b="0"/>
                <wp:wrapTopAndBottom/>
                <wp:docPr id="26" name="Group 26"/>
                <wp:cNvGraphicFramePr/>
                <a:graphic xmlns:a="http://schemas.openxmlformats.org/drawingml/2006/main">
                  <a:graphicData uri="http://schemas.microsoft.com/office/word/2010/wordprocessingGroup">
                    <wpg:wgp>
                      <wpg:cNvGrpSpPr/>
                      <wpg:grpSpPr>
                        <a:xfrm>
                          <a:off x="0" y="0"/>
                          <a:ext cx="4038600" cy="952500"/>
                          <a:chOff x="0" y="0"/>
                          <a:chExt cx="4038600" cy="952500"/>
                        </a:xfrm>
                      </wpg:grpSpPr>
                      <pic:pic xmlns:pic="http://schemas.openxmlformats.org/drawingml/2006/picture">
                        <pic:nvPicPr>
                          <pic:cNvPr id="20" name="Picture 2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038600" cy="952500"/>
                          </a:xfrm>
                          <a:prstGeom prst="rect">
                            <a:avLst/>
                          </a:prstGeom>
                        </pic:spPr>
                      </pic:pic>
                      <wps:wsp>
                        <wps:cNvPr id="25" name="Rectangle 56"/>
                        <wps:cNvSpPr>
                          <a:spLocks noChangeArrowheads="1"/>
                        </wps:cNvSpPr>
                        <wps:spPr bwMode="auto">
                          <a:xfrm>
                            <a:off x="228600" y="342900"/>
                            <a:ext cx="2066925" cy="2190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BE18BFB" id="Group 26" o:spid="_x0000_s1026" style="position:absolute;margin-left:111pt;margin-top:103.75pt;width:318pt;height:75pt;z-index:251655680" coordsize="40386,9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">
                <v:shape id="Picture 20" o:spid="_x0000_s1027" type="#_x0000_t75" style="position:absolute;width:40386;height:9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">
                  <v:imagedata r:id="rId23" o:title=""/>
                  <v:path arrowok="t"/>
                </v:shape>
                <v:rect id="Rectangle 56" o:spid="_x0000_s1028" style="position:absolute;left:2286;top:3429;width:20669;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" filled="f" strokecolor="red" strokeweight="1.5pt"/>
                <w10:wrap type="topAndBottom"/>
              </v:group>
            </w:pict>
          </mc:Fallback>
        </mc:AlternateContent>
      </w:r>
      <w:r w:rsidR="00DA4438">
        <w:rPr>
          <w:lang w:val="en"/>
        </w:rPr>
        <w:t>Found a FIXME on the resulting code:</w:t>
      </w:r>
      <w:r w:rsidRPr="00275FE8">
        <w:rPr>
          <w:noProof/>
          <w:lang w:eastAsia="en-US"/>
        </w:rPr>
        <w:t xml:space="preserve"> </w:t>
      </w:r>
    </w:p>
    <w:p w:rsidR="00DA4438" w:rsidRDefault="00DA4438" w:rsidP="00DA4438">
      <w:pPr>
        <w:pStyle w:val="ListParagraph"/>
        <w:numPr>
          <w:ilvl w:val="0"/>
          <w:numId w:val="38"/>
        </w:numPr>
        <w:spacing w:before="60"/>
        <w:rPr>
          <w:lang w:val="en"/>
        </w:rPr>
      </w:pPr>
      <w:r>
        <w:rPr>
          <w:noProof/>
          <w:lang w:eastAsia="en-US"/>
        </w:rPr>
        <w:drawing>
          <wp:anchor distT="0" distB="0" distL="114300" distR="114300" simplePos="0" relativeHeight="251648512" behindDoc="0" locked="0" layoutInCell="1" allowOverlap="1">
            <wp:simplePos x="0" y="0"/>
            <wp:positionH relativeFrom="margin">
              <wp:align>center</wp:align>
            </wp:positionH>
            <wp:positionV relativeFrom="paragraph">
              <wp:posOffset>1323340</wp:posOffset>
            </wp:positionV>
            <wp:extent cx="4514850" cy="103822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514850" cy="1038225"/>
                    </a:xfrm>
                    <a:prstGeom prst="rect">
                      <a:avLst/>
                    </a:prstGeom>
                  </pic:spPr>
                </pic:pic>
              </a:graphicData>
            </a:graphic>
          </wp:anchor>
        </w:drawing>
      </w:r>
      <w:r>
        <w:rPr>
          <w:lang w:val="en"/>
        </w:rPr>
        <w:t xml:space="preserve">Signed in using credentials </w:t>
      </w:r>
      <w:proofErr w:type="spellStart"/>
      <w:r>
        <w:rPr>
          <w:lang w:val="en"/>
        </w:rPr>
        <w:t>admin:adminpw</w:t>
      </w:r>
      <w:proofErr w:type="spellEnd"/>
    </w:p>
    <w:p w:rsidR="00DA4438" w:rsidRPr="00DA4438" w:rsidRDefault="00275FE8" w:rsidP="00DA4438">
      <w:pPr>
        <w:spacing w:before="60"/>
        <w:rPr>
          <w:lang w:val="en"/>
        </w:rPr>
      </w:pPr>
      <w:r>
        <w:rPr>
          <w:noProof/>
          <w:lang w:eastAsia="en-US"/>
        </w:rPr>
        <mc:AlternateContent>
          <mc:Choice Requires="wpg">
            <w:drawing>
              <wp:anchor distT="0" distB="0" distL="114300" distR="114300" simplePos="0" relativeHeight="251658752" behindDoc="0" locked="0" layoutInCell="1" allowOverlap="1">
                <wp:simplePos x="0" y="0"/>
                <wp:positionH relativeFrom="column">
                  <wp:posOffset>-133350</wp:posOffset>
                </wp:positionH>
                <wp:positionV relativeFrom="paragraph">
                  <wp:posOffset>1334770</wp:posOffset>
                </wp:positionV>
                <wp:extent cx="7123430" cy="1171575"/>
                <wp:effectExtent l="0" t="0" r="1270" b="9525"/>
                <wp:wrapTopAndBottom/>
                <wp:docPr id="28" name="Group 28"/>
                <wp:cNvGraphicFramePr/>
                <a:graphic xmlns:a="http://schemas.openxmlformats.org/drawingml/2006/main">
                  <a:graphicData uri="http://schemas.microsoft.com/office/word/2010/wordprocessingGroup">
                    <wpg:wgp>
                      <wpg:cNvGrpSpPr/>
                      <wpg:grpSpPr>
                        <a:xfrm>
                          <a:off x="0" y="0"/>
                          <a:ext cx="7123430" cy="1171575"/>
                          <a:chOff x="0" y="0"/>
                          <a:chExt cx="7123430" cy="1171575"/>
                        </a:xfrm>
                      </wpg:grpSpPr>
                      <pic:pic xmlns:pic="http://schemas.openxmlformats.org/drawingml/2006/picture">
                        <pic:nvPicPr>
                          <pic:cNvPr id="22" name="Picture 22" descr="D:\Users\mhayden\Documents\ProjectFiles\Lab5\Screenshots\Q3_a_Success.PNG"/>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23430" cy="1171575"/>
                          </a:xfrm>
                          <a:prstGeom prst="rect">
                            <a:avLst/>
                          </a:prstGeom>
                          <a:noFill/>
                          <a:ln>
                            <a:noFill/>
                          </a:ln>
                        </pic:spPr>
                      </pic:pic>
                      <wps:wsp>
                        <wps:cNvPr id="27" name="Rectangle 56"/>
                        <wps:cNvSpPr>
                          <a:spLocks noChangeArrowheads="1"/>
                        </wps:cNvSpPr>
                        <wps:spPr bwMode="auto">
                          <a:xfrm>
                            <a:off x="38100" y="609600"/>
                            <a:ext cx="2200275" cy="495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D7F8FC1" id="Group 28" o:spid="_x0000_s1026" style="position:absolute;margin-left:-10.5pt;margin-top:105.1pt;width:560.9pt;height:92.25pt;z-index:251658752" coordsize="71234,11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">
                <v:shape id="Picture 22" o:spid="_x0000_s1027" type="#_x0000_t75" style="position:absolute;width:71234;height:11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">
                  <v:imagedata r:id="rId26" o:title="Q3_a_Success"/>
                  <v:path arrowok="t"/>
                </v:shape>
                <v:rect id="Rectangle 56" o:spid="_x0000_s1028" style="position:absolute;left:381;top:6096;width:22002;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" filled="f" strokecolor="red" strokeweight="1.5pt"/>
                <w10:wrap type="topAndBottom"/>
              </v:group>
            </w:pict>
          </mc:Fallback>
        </mc:AlternateContent>
      </w:r>
    </w:p>
    <w:p w:rsidR="00DA4438" w:rsidRPr="00275FE8" w:rsidRDefault="00DA4438" w:rsidP="00275FE8">
      <w:pPr>
        <w:pStyle w:val="ListParagraph"/>
        <w:spacing w:before="60"/>
        <w:rPr>
          <w:lang w:val="en"/>
        </w:rPr>
      </w:pP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Command Injection.</w:t>
      </w:r>
    </w:p>
    <w:p w:rsidR="00B847F0" w:rsidRDefault="00B847F0" w:rsidP="00B847F0">
      <w:pPr>
        <w:pStyle w:val="ListParagraph"/>
        <w:numPr>
          <w:ilvl w:val="0"/>
          <w:numId w:val="41"/>
        </w:numPr>
        <w:spacing w:before="60"/>
        <w:rPr>
          <w:lang w:val="en"/>
        </w:rPr>
      </w:pPr>
      <w:r>
        <w:rPr>
          <w:lang w:val="en"/>
        </w:rPr>
        <w:t>Configured Burp Proxy using request intercept and the loopback address</w:t>
      </w:r>
    </w:p>
    <w:p w:rsidR="00B847F0" w:rsidRPr="00B847F0" w:rsidRDefault="00B847F0" w:rsidP="00B847F0">
      <w:pPr>
        <w:pStyle w:val="ListParagraph"/>
        <w:numPr>
          <w:ilvl w:val="0"/>
          <w:numId w:val="41"/>
        </w:numPr>
        <w:spacing w:before="60"/>
        <w:rPr>
          <w:lang w:val="en"/>
        </w:rPr>
      </w:pPr>
      <w:r>
        <w:rPr>
          <w:noProof/>
          <w:lang w:eastAsia="en-US"/>
        </w:rPr>
        <mc:AlternateContent>
          <mc:Choice Requires="wpg">
            <w:drawing>
              <wp:anchor distT="0" distB="0" distL="114300" distR="114300" simplePos="0" relativeHeight="251662848" behindDoc="0" locked="0" layoutInCell="1" allowOverlap="1">
                <wp:simplePos x="0" y="0"/>
                <wp:positionH relativeFrom="margin">
                  <wp:align>center</wp:align>
                </wp:positionH>
                <wp:positionV relativeFrom="paragraph">
                  <wp:posOffset>307975</wp:posOffset>
                </wp:positionV>
                <wp:extent cx="4743450" cy="342900"/>
                <wp:effectExtent l="0" t="0" r="0" b="0"/>
                <wp:wrapTopAndBottom/>
                <wp:docPr id="33" name="Group 33"/>
                <wp:cNvGraphicFramePr/>
                <a:graphic xmlns:a="http://schemas.openxmlformats.org/drawingml/2006/main">
                  <a:graphicData uri="http://schemas.microsoft.com/office/word/2010/wordprocessingGroup">
                    <wpg:wgp>
                      <wpg:cNvGrpSpPr/>
                      <wpg:grpSpPr>
                        <a:xfrm>
                          <a:off x="0" y="0"/>
                          <a:ext cx="4743450" cy="342900"/>
                          <a:chOff x="0" y="0"/>
                          <a:chExt cx="4743450" cy="342900"/>
                        </a:xfrm>
                      </wpg:grpSpPr>
                      <pic:pic xmlns:pic="http://schemas.openxmlformats.org/drawingml/2006/picture">
                        <pic:nvPicPr>
                          <pic:cNvPr id="29" name="Picture 2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19050"/>
                            <a:ext cx="4743450" cy="323850"/>
                          </a:xfrm>
                          <a:prstGeom prst="rect">
                            <a:avLst/>
                          </a:prstGeom>
                        </pic:spPr>
                      </pic:pic>
                      <wps:wsp>
                        <wps:cNvPr id="32" name="Rectangle 56"/>
                        <wps:cNvSpPr>
                          <a:spLocks noChangeArrowheads="1"/>
                        </wps:cNvSpPr>
                        <wps:spPr bwMode="auto">
                          <a:xfrm>
                            <a:off x="1809750" y="0"/>
                            <a:ext cx="2752725"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D6BB6AA" id="Group 33" o:spid="_x0000_s1026" style="position:absolute;margin-left:0;margin-top:24.25pt;width:373.5pt;height:27pt;z-index:251662848;mso-position-horizontal:center;mso-position-horizontal-relative:margin" coordsize="47434,34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">
                <v:shape id="Picture 29" o:spid="_x0000_s1027" type="#_x0000_t75" style="position:absolute;top:190;width:4743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">
                  <v:imagedata r:id="rId28" o:title=""/>
                  <v:path arrowok="t"/>
                </v:shape>
                <v:rect id="Rectangle 56" o:spid="_x0000_s1028" style="position:absolute;left:18097;width:2752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" filled="f" strokecolor="red" strokeweight="1.5pt"/>
                <w10:wrap type="topAndBottom" anchorx="margin"/>
              </v:group>
            </w:pict>
          </mc:Fallback>
        </mc:AlternateContent>
      </w:r>
      <w:r>
        <w:rPr>
          <w:lang w:val="en"/>
        </w:rPr>
        <w:t>Intercepted a request to view “</w:t>
      </w:r>
      <w:proofErr w:type="spellStart"/>
      <w:r>
        <w:rPr>
          <w:lang w:val="en"/>
        </w:rPr>
        <w:t>AccessControlMatrix.help</w:t>
      </w:r>
      <w:proofErr w:type="spellEnd"/>
      <w:r>
        <w:rPr>
          <w:lang w:val="en"/>
        </w:rPr>
        <w:t>”</w:t>
      </w:r>
      <w:r w:rsidRPr="00B847F0">
        <w:rPr>
          <w:noProof/>
          <w:lang w:eastAsia="en-US"/>
        </w:rPr>
        <w:t xml:space="preserve"> </w:t>
      </w:r>
    </w:p>
    <w:p w:rsidR="00B847F0" w:rsidRPr="00B847F0" w:rsidRDefault="00491FD2" w:rsidP="00B847F0">
      <w:pPr>
        <w:pStyle w:val="ListParagraph"/>
        <w:numPr>
          <w:ilvl w:val="0"/>
          <w:numId w:val="41"/>
        </w:numPr>
        <w:spacing w:before="60"/>
        <w:rPr>
          <w:lang w:val="en"/>
        </w:rPr>
      </w:pPr>
      <w:r>
        <w:rPr>
          <w:noProof/>
          <w:lang w:eastAsia="en-US"/>
        </w:rPr>
        <w:lastRenderedPageBreak/>
        <mc:AlternateContent>
          <mc:Choice Requires="wpg">
            <w:drawing>
              <wp:anchor distT="0" distB="0" distL="114300" distR="114300" simplePos="0" relativeHeight="251668992" behindDoc="0" locked="0" layoutInCell="1" allowOverlap="1">
                <wp:simplePos x="0" y="0"/>
                <wp:positionH relativeFrom="margin">
                  <wp:align>left</wp:align>
                </wp:positionH>
                <wp:positionV relativeFrom="paragraph">
                  <wp:posOffset>303530</wp:posOffset>
                </wp:positionV>
                <wp:extent cx="6819900" cy="3190875"/>
                <wp:effectExtent l="0" t="0" r="0" b="9525"/>
                <wp:wrapTopAndBottom/>
                <wp:docPr id="36" name="Group 36"/>
                <wp:cNvGraphicFramePr/>
                <a:graphic xmlns:a="http://schemas.openxmlformats.org/drawingml/2006/main">
                  <a:graphicData uri="http://schemas.microsoft.com/office/word/2010/wordprocessingGroup">
                    <wpg:wgp>
                      <wpg:cNvGrpSpPr/>
                      <wpg:grpSpPr>
                        <a:xfrm>
                          <a:off x="0" y="0"/>
                          <a:ext cx="6819900" cy="3190875"/>
                          <a:chOff x="0" y="0"/>
                          <a:chExt cx="6819900" cy="3190875"/>
                        </a:xfrm>
                      </wpg:grpSpPr>
                      <pic:pic xmlns:pic="http://schemas.openxmlformats.org/drawingml/2006/picture">
                        <pic:nvPicPr>
                          <pic:cNvPr id="34" name="Picture 34" descr="D:\Users\mhayden\Documents\ProjectFiles\Lab5\Screenshots\Q3_b_CommandInjection.PNG"/>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19900" cy="3190875"/>
                          </a:xfrm>
                          <a:prstGeom prst="rect">
                            <a:avLst/>
                          </a:prstGeom>
                          <a:noFill/>
                          <a:ln>
                            <a:noFill/>
                          </a:ln>
                        </pic:spPr>
                      </pic:pic>
                      <wps:wsp>
                        <wps:cNvPr id="35" name="Rectangle 56"/>
                        <wps:cNvSpPr>
                          <a:spLocks noChangeArrowheads="1"/>
                        </wps:cNvSpPr>
                        <wps:spPr bwMode="auto">
                          <a:xfrm>
                            <a:off x="4314825" y="2647950"/>
                            <a:ext cx="2476500"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EAD5054" id="Group 36" o:spid="_x0000_s1026" style="position:absolute;margin-left:0;margin-top:23.9pt;width:537pt;height:251.25pt;z-index:251668992;mso-position-horizontal:left;mso-position-horizontal-relative:margin" coordsize="68199,31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">
                <v:shape id="Picture 34" o:spid="_x0000_s1027" type="#_x0000_t75" style="position:absolute;width:68199;height:319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">
                  <v:imagedata r:id="rId30" o:title="Q3_b_CommandInjection"/>
                  <v:path arrowok="t"/>
                </v:shape>
                <v:rect id="Rectangle 56" o:spid="_x0000_s1028" style="position:absolute;left:43148;top:26479;width:24765;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" filled="f" strokecolor="red" strokeweight="1.5pt"/>
                <w10:wrap type="topAndBottom" anchorx="margin"/>
              </v:group>
            </w:pict>
          </mc:Fallback>
        </mc:AlternateContent>
      </w:r>
      <w:r w:rsidR="00B847F0">
        <w:rPr>
          <w:lang w:val="en"/>
        </w:rPr>
        <w:t>Modified the request to finish the string and add a command:</w:t>
      </w:r>
      <w:r w:rsidR="00B847F0" w:rsidRPr="00B847F0">
        <w:rPr>
          <w:noProof/>
          <w:lang w:eastAsia="en-US"/>
        </w:rPr>
        <w:t xml:space="preserve"> </w:t>
      </w:r>
    </w:p>
    <w:p w:rsidR="00B847F0" w:rsidRPr="00B847F0" w:rsidRDefault="00B847F0" w:rsidP="00B847F0">
      <w:pPr>
        <w:pStyle w:val="ListParagraph"/>
        <w:numPr>
          <w:ilvl w:val="0"/>
          <w:numId w:val="41"/>
        </w:numPr>
        <w:spacing w:before="60"/>
        <w:rPr>
          <w:lang w:val="en"/>
        </w:rPr>
      </w:pPr>
      <w:r>
        <w:rPr>
          <w:noProof/>
          <w:lang w:eastAsia="en-US"/>
        </w:rPr>
        <mc:AlternateContent>
          <mc:Choice Requires="wpg">
            <w:drawing>
              <wp:anchor distT="0" distB="0" distL="114300" distR="114300" simplePos="0" relativeHeight="251677184" behindDoc="0" locked="0" layoutInCell="1" allowOverlap="1">
                <wp:simplePos x="0" y="0"/>
                <wp:positionH relativeFrom="column">
                  <wp:posOffset>352425</wp:posOffset>
                </wp:positionH>
                <wp:positionV relativeFrom="paragraph">
                  <wp:posOffset>4458970</wp:posOffset>
                </wp:positionV>
                <wp:extent cx="6162675" cy="2822575"/>
                <wp:effectExtent l="0" t="0" r="9525" b="15875"/>
                <wp:wrapTopAndBottom/>
                <wp:docPr id="42" name="Group 42"/>
                <wp:cNvGraphicFramePr/>
                <a:graphic xmlns:a="http://schemas.openxmlformats.org/drawingml/2006/main">
                  <a:graphicData uri="http://schemas.microsoft.com/office/word/2010/wordprocessingGroup">
                    <wpg:wgp>
                      <wpg:cNvGrpSpPr/>
                      <wpg:grpSpPr>
                        <a:xfrm>
                          <a:off x="0" y="0"/>
                          <a:ext cx="6162675" cy="2822575"/>
                          <a:chOff x="0" y="0"/>
                          <a:chExt cx="6162675" cy="2822575"/>
                        </a:xfrm>
                      </wpg:grpSpPr>
                      <pic:pic xmlns:pic="http://schemas.openxmlformats.org/drawingml/2006/picture">
                        <pic:nvPicPr>
                          <pic:cNvPr id="37" name="Picture 37" descr="D:\Users\mhayden\Documents\ProjectFiles\Lab5\Screenshots\Q3_b_Output.PNG"/>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2675" cy="2822575"/>
                          </a:xfrm>
                          <a:prstGeom prst="rect">
                            <a:avLst/>
                          </a:prstGeom>
                          <a:noFill/>
                          <a:ln>
                            <a:noFill/>
                          </a:ln>
                        </pic:spPr>
                      </pic:pic>
                      <wps:wsp>
                        <wps:cNvPr id="41" name="Rectangle 56"/>
                        <wps:cNvSpPr>
                          <a:spLocks noChangeArrowheads="1"/>
                        </wps:cNvSpPr>
                        <wps:spPr bwMode="auto">
                          <a:xfrm>
                            <a:off x="28575" y="476250"/>
                            <a:ext cx="3190875" cy="233362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DD76EF0" id="Group 42" o:spid="_x0000_s1026" style="position:absolute;margin-left:27.75pt;margin-top:351.1pt;width:485.25pt;height:222.25pt;z-index:251677184" coordsize="61626,28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">
                <v:shape id="Picture 37" o:spid="_x0000_s1027" type="#_x0000_t75" style="position:absolute;width:61626;height:282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">
                  <v:imagedata r:id="rId32" o:title="Q3_b_Output"/>
                  <v:path arrowok="t"/>
                </v:shape>
                <v:rect id="Rectangle 56" o:spid="_x0000_s1028" style="position:absolute;left:285;top:4762;width:31909;height:23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" filled="f" strokecolor="red" strokeweight="1.5pt"/>
                <w10:wrap type="topAndBottom"/>
              </v:group>
            </w:pict>
          </mc:Fallback>
        </mc:AlternateContent>
      </w:r>
      <w:r>
        <w:rPr>
          <w:noProof/>
          <w:lang w:eastAsia="en-US"/>
        </w:rPr>
        <mc:AlternateContent>
          <mc:Choice Requires="wpg">
            <w:drawing>
              <wp:anchor distT="0" distB="0" distL="114300" distR="114300" simplePos="0" relativeHeight="251674112" behindDoc="0" locked="0" layoutInCell="1" allowOverlap="1">
                <wp:simplePos x="0" y="0"/>
                <wp:positionH relativeFrom="column">
                  <wp:posOffset>0</wp:posOffset>
                </wp:positionH>
                <wp:positionV relativeFrom="paragraph">
                  <wp:posOffset>3620770</wp:posOffset>
                </wp:positionV>
                <wp:extent cx="6858000" cy="720725"/>
                <wp:effectExtent l="0" t="0" r="0" b="3175"/>
                <wp:wrapTopAndBottom/>
                <wp:docPr id="40" name="Group 40"/>
                <wp:cNvGraphicFramePr/>
                <a:graphic xmlns:a="http://schemas.openxmlformats.org/drawingml/2006/main">
                  <a:graphicData uri="http://schemas.microsoft.com/office/word/2010/wordprocessingGroup">
                    <wpg:wgp>
                      <wpg:cNvGrpSpPr/>
                      <wpg:grpSpPr>
                        <a:xfrm>
                          <a:off x="0" y="0"/>
                          <a:ext cx="6858000" cy="720725"/>
                          <a:chOff x="0" y="0"/>
                          <a:chExt cx="6858000" cy="720725"/>
                        </a:xfrm>
                      </wpg:grpSpPr>
                      <pic:pic xmlns:pic="http://schemas.openxmlformats.org/drawingml/2006/picture">
                        <pic:nvPicPr>
                          <pic:cNvPr id="38" name="Picture 38" descr="D:\Users\mhayden\Documents\ProjectFiles\Lab5\Screenshots\Q3_b_CommandRun.PNG"/>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0" cy="720725"/>
                          </a:xfrm>
                          <a:prstGeom prst="rect">
                            <a:avLst/>
                          </a:prstGeom>
                          <a:noFill/>
                          <a:ln>
                            <a:noFill/>
                          </a:ln>
                        </pic:spPr>
                      </pic:pic>
                      <wps:wsp>
                        <wps:cNvPr id="39" name="Rectangle 56"/>
                        <wps:cNvSpPr>
                          <a:spLocks noChangeArrowheads="1"/>
                        </wps:cNvSpPr>
                        <wps:spPr bwMode="auto">
                          <a:xfrm>
                            <a:off x="0" y="19050"/>
                            <a:ext cx="6819900"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05003BC" id="Group 40" o:spid="_x0000_s1026" style="position:absolute;margin-left:0;margin-top:285.1pt;width:540pt;height:56.75pt;z-index:251674112" coordsize="68580,72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">
                <v:shape id="Picture 38" o:spid="_x0000_s1027" type="#_x0000_t75" style="position:absolute;width:68580;height:72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">
                  <v:imagedata r:id="rId34" o:title="Q3_b_CommandRun"/>
                  <v:path arrowok="t"/>
                </v:shape>
                <v:rect id="Rectangle 56" o:spid="_x0000_s1028" style="position:absolute;top:190;width:6819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4wwAAANsAAAAPAAAAZHJzL2Rvd25yZXYueG1sRI9Ra8Iw&#10;FIXfB/6HcAVfxkx1IK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vpkP+MMAAADbAAAADwAA&#10;AAAAAAAAAAAAAAAHAgAAZHJzL2Rvd25yZXYueG1sUEsFBgAAAAADAAMAtwAAAPcCAAAAAA==&#10;" filled="f" strokecolor="red" strokeweight="1.5pt"/>
                <w10:wrap type="topAndBottom"/>
              </v:group>
            </w:pict>
          </mc:Fallback>
        </mc:AlternateContent>
      </w:r>
      <w:r>
        <w:rPr>
          <w:noProof/>
          <w:lang w:eastAsia="en-US"/>
        </w:rPr>
        <w:t>Output produced:</w:t>
      </w:r>
      <w:r w:rsidRPr="00B847F0">
        <w:rPr>
          <w:noProof/>
          <w:lang w:eastAsia="en-US"/>
        </w:rPr>
        <w:t xml:space="preserve"> </w:t>
      </w:r>
    </w:p>
    <w:p w:rsidR="00491FD2" w:rsidRDefault="00491FD2" w:rsidP="00491FD2">
      <w:pPr>
        <w:spacing w:before="60"/>
        <w:ind w:left="360"/>
        <w:rPr>
          <w:lang w:val="en"/>
        </w:rPr>
      </w:pPr>
    </w:p>
    <w:p w:rsidR="00491FD2" w:rsidRDefault="00491FD2" w:rsidP="00491FD2">
      <w:pPr>
        <w:spacing w:before="60"/>
        <w:ind w:left="360"/>
        <w:rPr>
          <w:lang w:val="en"/>
        </w:rPr>
      </w:pPr>
    </w:p>
    <w:p w:rsidR="00491FD2" w:rsidRDefault="00491FD2" w:rsidP="00491FD2">
      <w:pPr>
        <w:spacing w:before="60"/>
        <w:ind w:left="360"/>
        <w:rPr>
          <w:lang w:val="en"/>
        </w:rPr>
      </w:pPr>
    </w:p>
    <w:p w:rsidR="00491FD2" w:rsidRDefault="00491FD2" w:rsidP="00491FD2">
      <w:pPr>
        <w:spacing w:before="60"/>
        <w:ind w:left="360"/>
        <w:rPr>
          <w:lang w:val="en"/>
        </w:rPr>
      </w:pPr>
    </w:p>
    <w:p w:rsidR="00491FD2" w:rsidRDefault="00491FD2" w:rsidP="00491FD2">
      <w:pPr>
        <w:spacing w:before="60"/>
        <w:ind w:left="360"/>
        <w:rPr>
          <w:lang w:val="en"/>
        </w:rPr>
      </w:pPr>
    </w:p>
    <w:p w:rsidR="00491FD2" w:rsidRPr="00491FD2" w:rsidRDefault="00491FD2" w:rsidP="00491FD2">
      <w:pPr>
        <w:spacing w:before="60"/>
        <w:ind w:left="360"/>
        <w:rPr>
          <w:lang w:val="en"/>
        </w:rPr>
      </w:pPr>
    </w:p>
    <w:p w:rsidR="00B847F0" w:rsidRDefault="00491FD2" w:rsidP="00B847F0">
      <w:pPr>
        <w:pStyle w:val="ListParagraph"/>
        <w:numPr>
          <w:ilvl w:val="0"/>
          <w:numId w:val="41"/>
        </w:numPr>
        <w:spacing w:before="60"/>
        <w:rPr>
          <w:lang w:val="en"/>
        </w:rPr>
      </w:pPr>
      <w:r>
        <w:rPr>
          <w:noProof/>
          <w:lang w:eastAsia="en-US"/>
        </w:rPr>
        <w:lastRenderedPageBreak/>
        <w:drawing>
          <wp:anchor distT="0" distB="0" distL="114300" distR="114300" simplePos="0" relativeHeight="251678208" behindDoc="0" locked="0" layoutInCell="1" allowOverlap="1">
            <wp:simplePos x="0" y="0"/>
            <wp:positionH relativeFrom="margin">
              <wp:align>center</wp:align>
            </wp:positionH>
            <wp:positionV relativeFrom="paragraph">
              <wp:posOffset>273050</wp:posOffset>
            </wp:positionV>
            <wp:extent cx="4333875" cy="1524000"/>
            <wp:effectExtent l="0" t="0" r="952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33875" cy="1524000"/>
                    </a:xfrm>
                    <a:prstGeom prst="rect">
                      <a:avLst/>
                    </a:prstGeom>
                  </pic:spPr>
                </pic:pic>
              </a:graphicData>
            </a:graphic>
          </wp:anchor>
        </w:drawing>
      </w:r>
      <w:r w:rsidR="00B847F0">
        <w:rPr>
          <w:lang w:val="en"/>
        </w:rPr>
        <w:t>Success:</w:t>
      </w:r>
    </w:p>
    <w:p w:rsidR="00B847F0" w:rsidRPr="00B847F0" w:rsidRDefault="00B847F0" w:rsidP="00B847F0">
      <w:pPr>
        <w:spacing w:before="60"/>
        <w:rPr>
          <w:lang w:val="en"/>
        </w:rPr>
      </w:pP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Numeric SQL Injection.</w:t>
      </w:r>
    </w:p>
    <w:p w:rsidR="00B847F0" w:rsidRDefault="00B847F0" w:rsidP="00B847F0">
      <w:pPr>
        <w:pStyle w:val="ListParagraph"/>
        <w:numPr>
          <w:ilvl w:val="0"/>
          <w:numId w:val="43"/>
        </w:numPr>
        <w:spacing w:before="60"/>
        <w:rPr>
          <w:lang w:val="en"/>
        </w:rPr>
      </w:pPr>
      <w:r>
        <w:rPr>
          <w:noProof/>
          <w:lang w:eastAsia="en-US"/>
        </w:rPr>
        <mc:AlternateContent>
          <mc:Choice Requires="wpg">
            <w:drawing>
              <wp:anchor distT="0" distB="0" distL="114300" distR="114300" simplePos="0" relativeHeight="251682304" behindDoc="0" locked="0" layoutInCell="1" allowOverlap="1">
                <wp:simplePos x="0" y="0"/>
                <wp:positionH relativeFrom="column">
                  <wp:posOffset>1952625</wp:posOffset>
                </wp:positionH>
                <wp:positionV relativeFrom="paragraph">
                  <wp:posOffset>250190</wp:posOffset>
                </wp:positionV>
                <wp:extent cx="2952750" cy="685800"/>
                <wp:effectExtent l="0" t="0" r="0" b="0"/>
                <wp:wrapTopAndBottom/>
                <wp:docPr id="47" name="Group 47"/>
                <wp:cNvGraphicFramePr/>
                <a:graphic xmlns:a="http://schemas.openxmlformats.org/drawingml/2006/main">
                  <a:graphicData uri="http://schemas.microsoft.com/office/word/2010/wordprocessingGroup">
                    <wpg:wgp>
                      <wpg:cNvGrpSpPr/>
                      <wpg:grpSpPr>
                        <a:xfrm>
                          <a:off x="0" y="0"/>
                          <a:ext cx="2952750" cy="685800"/>
                          <a:chOff x="0" y="0"/>
                          <a:chExt cx="2952750" cy="685800"/>
                        </a:xfrm>
                      </wpg:grpSpPr>
                      <pic:pic xmlns:pic="http://schemas.openxmlformats.org/drawingml/2006/picture">
                        <pic:nvPicPr>
                          <pic:cNvPr id="45" name="Picture 45"/>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2952750" cy="685800"/>
                          </a:xfrm>
                          <a:prstGeom prst="rect">
                            <a:avLst/>
                          </a:prstGeom>
                        </pic:spPr>
                      </pic:pic>
                      <wps:wsp>
                        <wps:cNvPr id="46" name="Rectangle 56"/>
                        <wps:cNvSpPr>
                          <a:spLocks noChangeArrowheads="1"/>
                        </wps:cNvSpPr>
                        <wps:spPr bwMode="auto">
                          <a:xfrm>
                            <a:off x="9525" y="285750"/>
                            <a:ext cx="447675" cy="3048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E973CF0" id="Group 47" o:spid="_x0000_s1026" style="position:absolute;margin-left:153.75pt;margin-top:19.7pt;width:232.5pt;height:54pt;z-index:251682304" coordsize="29527,68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">
                <v:shape id="Picture 45" o:spid="_x0000_s1027" type="#_x0000_t75" style="position:absolute;width:29527;height:6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">
                  <v:imagedata r:id="rId37" o:title=""/>
                  <v:path arrowok="t"/>
                </v:shape>
                <v:rect id="Rectangle 56" o:spid="_x0000_s1028" style="position:absolute;left:95;top:2857;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" filled="f" strokecolor="red" strokeweight="1.5pt"/>
                <w10:wrap type="topAndBottom"/>
              </v:group>
            </w:pict>
          </mc:Fallback>
        </mc:AlternateContent>
      </w:r>
      <w:r>
        <w:rPr>
          <w:lang w:val="en"/>
        </w:rPr>
        <w:t>Submitted a request to the server</w:t>
      </w:r>
    </w:p>
    <w:p w:rsidR="00B847F0" w:rsidRPr="00B847F0" w:rsidRDefault="00B847F0" w:rsidP="00B847F0">
      <w:pPr>
        <w:spacing w:before="60"/>
        <w:rPr>
          <w:lang w:val="en"/>
        </w:rPr>
      </w:pPr>
    </w:p>
    <w:p w:rsidR="00B847F0" w:rsidRDefault="00B847F0" w:rsidP="00B847F0">
      <w:pPr>
        <w:pStyle w:val="ListParagraph"/>
        <w:numPr>
          <w:ilvl w:val="0"/>
          <w:numId w:val="42"/>
        </w:numPr>
        <w:spacing w:before="60"/>
        <w:rPr>
          <w:lang w:val="en"/>
        </w:rPr>
      </w:pPr>
      <w:r>
        <w:rPr>
          <w:noProof/>
          <w:lang w:eastAsia="en-US"/>
        </w:rPr>
        <mc:AlternateContent>
          <mc:Choice Requires="wpg">
            <w:drawing>
              <wp:anchor distT="0" distB="0" distL="114300" distR="114300" simplePos="0" relativeHeight="251686400" behindDoc="0" locked="0" layoutInCell="1" allowOverlap="1">
                <wp:simplePos x="0" y="0"/>
                <wp:positionH relativeFrom="margin">
                  <wp:align>center</wp:align>
                </wp:positionH>
                <wp:positionV relativeFrom="paragraph">
                  <wp:posOffset>353695</wp:posOffset>
                </wp:positionV>
                <wp:extent cx="5915025" cy="2438400"/>
                <wp:effectExtent l="0" t="0" r="9525" b="0"/>
                <wp:wrapTopAndBottom/>
                <wp:docPr id="50" name="Group 50"/>
                <wp:cNvGraphicFramePr/>
                <a:graphic xmlns:a="http://schemas.openxmlformats.org/drawingml/2006/main">
                  <a:graphicData uri="http://schemas.microsoft.com/office/word/2010/wordprocessingGroup">
                    <wpg:wgp>
                      <wpg:cNvGrpSpPr/>
                      <wpg:grpSpPr>
                        <a:xfrm>
                          <a:off x="0" y="0"/>
                          <a:ext cx="5915025" cy="2438400"/>
                          <a:chOff x="0" y="0"/>
                          <a:chExt cx="6858000" cy="3065780"/>
                        </a:xfrm>
                      </wpg:grpSpPr>
                      <pic:pic xmlns:pic="http://schemas.openxmlformats.org/drawingml/2006/picture">
                        <pic:nvPicPr>
                          <pic:cNvPr id="48" name="Picture 48" descr="D:\Users\mhayden\Documents\ProjectFiles\Lab5\Screenshots\Q3_c_InjectedCommand.PNG"/>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58000" cy="3065780"/>
                          </a:xfrm>
                          <a:prstGeom prst="rect">
                            <a:avLst/>
                          </a:prstGeom>
                          <a:noFill/>
                          <a:ln>
                            <a:noFill/>
                          </a:ln>
                        </pic:spPr>
                      </pic:pic>
                      <wps:wsp>
                        <wps:cNvPr id="49" name="Rectangle 56"/>
                        <wps:cNvSpPr>
                          <a:spLocks noChangeArrowheads="1"/>
                        </wps:cNvSpPr>
                        <wps:spPr bwMode="auto">
                          <a:xfrm>
                            <a:off x="4391025" y="2628900"/>
                            <a:ext cx="666750" cy="2286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CFF3C10" id="Group 50" o:spid="_x0000_s1026" style="position:absolute;margin-left:0;margin-top:27.85pt;width:465.75pt;height:192pt;z-index:251686400;mso-position-horizontal:center;mso-position-horizontal-relative:margin;mso-width-relative:margin;mso-height-relative:margin" coordsize="68580,306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">
                <v:shape id="Picture 48" o:spid="_x0000_s1027" type="#_x0000_t75" style="position:absolute;width:68580;height:306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">
                  <v:imagedata r:id="rId39" o:title="Q3_c_InjectedCommand"/>
                  <v:path arrowok="t"/>
                </v:shape>
                <v:rect id="Rectangle 56" o:spid="_x0000_s1028" style="position:absolute;left:43910;top:26289;width:66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3yFwwAAANsAAAAPAAAAZHJzL2Rvd25yZXYueG1sRI9Ra8Iw&#10;FIXfB/6HcAVfxkyVIa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5p98hcMAAADbAAAADwAA&#10;AAAAAAAAAAAAAAAHAgAAZHJzL2Rvd25yZXYueG1sUEsFBgAAAAADAAMAtwAAAPcCAAAAAA==&#10;" filled="f" strokecolor="red" strokeweight="1.5pt"/>
                <w10:wrap type="topAndBottom" anchorx="margin"/>
              </v:group>
            </w:pict>
          </mc:Fallback>
        </mc:AlternateContent>
      </w:r>
      <w:r>
        <w:rPr>
          <w:lang w:val="en"/>
        </w:rPr>
        <w:t>Used Burp Proxy to intercept/modify the request by appending “or 1=1”:</w:t>
      </w:r>
    </w:p>
    <w:p w:rsidR="00B847F0" w:rsidRDefault="00491FD2" w:rsidP="00B847F0">
      <w:pPr>
        <w:pStyle w:val="ListParagraph"/>
        <w:numPr>
          <w:ilvl w:val="0"/>
          <w:numId w:val="42"/>
        </w:numPr>
        <w:spacing w:before="60"/>
        <w:rPr>
          <w:lang w:val="en"/>
        </w:rPr>
      </w:pPr>
      <w:r>
        <w:rPr>
          <w:noProof/>
          <w:lang w:eastAsia="en-US"/>
        </w:rPr>
        <mc:AlternateContent>
          <mc:Choice Requires="wpg">
            <w:drawing>
              <wp:anchor distT="0" distB="0" distL="114300" distR="114300" simplePos="0" relativeHeight="251692544" behindDoc="0" locked="0" layoutInCell="1" allowOverlap="1">
                <wp:simplePos x="0" y="0"/>
                <wp:positionH relativeFrom="margin">
                  <wp:align>center</wp:align>
                </wp:positionH>
                <wp:positionV relativeFrom="paragraph">
                  <wp:posOffset>2974340</wp:posOffset>
                </wp:positionV>
                <wp:extent cx="3048000" cy="2306955"/>
                <wp:effectExtent l="0" t="0" r="0" b="0"/>
                <wp:wrapTopAndBottom/>
                <wp:docPr id="57" name="Group 57"/>
                <wp:cNvGraphicFramePr/>
                <a:graphic xmlns:a="http://schemas.openxmlformats.org/drawingml/2006/main">
                  <a:graphicData uri="http://schemas.microsoft.com/office/word/2010/wordprocessingGroup">
                    <wpg:wgp>
                      <wpg:cNvGrpSpPr/>
                      <wpg:grpSpPr>
                        <a:xfrm>
                          <a:off x="0" y="0"/>
                          <a:ext cx="3048000" cy="2306955"/>
                          <a:chOff x="0" y="0"/>
                          <a:chExt cx="3048000" cy="2306955"/>
                        </a:xfrm>
                      </wpg:grpSpPr>
                      <pic:pic xmlns:pic="http://schemas.openxmlformats.org/drawingml/2006/picture">
                        <pic:nvPicPr>
                          <pic:cNvPr id="51" name="Picture 51" descr="D:\Users\mhayden\Documents\ProjectFiles\Lab5\Screenshots\Q3_c_Output.PNG"/>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8000" cy="2306955"/>
                          </a:xfrm>
                          <a:prstGeom prst="rect">
                            <a:avLst/>
                          </a:prstGeom>
                          <a:noFill/>
                          <a:ln>
                            <a:noFill/>
                          </a:ln>
                        </pic:spPr>
                      </pic:pic>
                      <wps:wsp>
                        <wps:cNvPr id="56" name="Rectangle 56"/>
                        <wps:cNvSpPr>
                          <a:spLocks noChangeArrowheads="1"/>
                        </wps:cNvSpPr>
                        <wps:spPr bwMode="auto">
                          <a:xfrm>
                            <a:off x="2171700" y="542925"/>
                            <a:ext cx="752356" cy="21018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2DF4BBB" id="Group 57" o:spid="_x0000_s1026" style="position:absolute;margin-left:0;margin-top:234.2pt;width:240pt;height:181.65pt;z-index:251692544;mso-position-horizontal:center;mso-position-horizontal-relative:margin" coordsize="30480,23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">
                <v:shape id="Picture 51" o:spid="_x0000_s1027" type="#_x0000_t75" style="position:absolute;width:30480;height:23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">
                  <v:imagedata r:id="rId41" o:title="Q3_c_Output"/>
                  <v:path arrowok="t"/>
                </v:shape>
                <v:rect id="Rectangle 56" o:spid="_x0000_s1028" style="position:absolute;left:21717;top:5429;width:7523;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" filled="f" strokecolor="red" strokeweight="1.5pt"/>
                <w10:wrap type="topAndBottom" anchorx="margin"/>
              </v:group>
            </w:pict>
          </mc:Fallback>
        </mc:AlternateContent>
      </w:r>
      <w:r w:rsidR="00B847F0">
        <w:rPr>
          <w:lang w:val="en"/>
        </w:rPr>
        <w:t>Output displayed Stations 101-104, 10001, and 11001:</w:t>
      </w:r>
    </w:p>
    <w:p w:rsidR="00B847F0" w:rsidRDefault="00B847F0" w:rsidP="00B847F0">
      <w:pPr>
        <w:pStyle w:val="ListParagraph"/>
        <w:numPr>
          <w:ilvl w:val="0"/>
          <w:numId w:val="42"/>
        </w:numPr>
        <w:spacing w:before="60"/>
        <w:rPr>
          <w:lang w:val="en"/>
        </w:rPr>
      </w:pPr>
      <w:r>
        <w:rPr>
          <w:noProof/>
          <w:lang w:eastAsia="en-US"/>
        </w:rPr>
        <w:lastRenderedPageBreak/>
        <w:drawing>
          <wp:anchor distT="0" distB="0" distL="114300" distR="114300" simplePos="0" relativeHeight="251688448" behindDoc="0" locked="0" layoutInCell="1" allowOverlap="1">
            <wp:simplePos x="0" y="0"/>
            <wp:positionH relativeFrom="margin">
              <wp:align>center</wp:align>
            </wp:positionH>
            <wp:positionV relativeFrom="paragraph">
              <wp:posOffset>219075</wp:posOffset>
            </wp:positionV>
            <wp:extent cx="4429125" cy="1552575"/>
            <wp:effectExtent l="0" t="0" r="9525" b="9525"/>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429125" cy="1552575"/>
                    </a:xfrm>
                    <a:prstGeom prst="rect">
                      <a:avLst/>
                    </a:prstGeom>
                  </pic:spPr>
                </pic:pic>
              </a:graphicData>
            </a:graphic>
          </wp:anchor>
        </w:drawing>
      </w:r>
      <w:r>
        <w:rPr>
          <w:lang w:val="en"/>
        </w:rPr>
        <w:t>Success:</w:t>
      </w:r>
    </w:p>
    <w:p w:rsidR="00B847F0" w:rsidRPr="00B847F0" w:rsidRDefault="00B847F0" w:rsidP="00B847F0">
      <w:pPr>
        <w:spacing w:before="60"/>
        <w:rPr>
          <w:lang w:val="en"/>
        </w:rPr>
      </w:pPr>
    </w:p>
    <w:p w:rsidR="00F524B4" w:rsidRDefault="00F524B4" w:rsidP="00F524B4">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String SQL </w:t>
      </w:r>
      <w:proofErr w:type="gramStart"/>
      <w:r>
        <w:rPr>
          <w:lang w:val="en"/>
        </w:rPr>
        <w:t>Injection  (</w:t>
      </w:r>
      <w:proofErr w:type="gramEnd"/>
      <w:r>
        <w:rPr>
          <w:lang w:val="en"/>
        </w:rPr>
        <w:t>not “LAB: SQL Injection”)</w:t>
      </w:r>
      <w:r w:rsidR="00BB015B">
        <w:rPr>
          <w:lang w:val="en"/>
        </w:rPr>
        <w:t>.</w:t>
      </w:r>
    </w:p>
    <w:p w:rsidR="00B847F0" w:rsidRPr="00B847F0" w:rsidRDefault="00B847F0" w:rsidP="00B847F0">
      <w:pPr>
        <w:pStyle w:val="ListParagraph"/>
        <w:numPr>
          <w:ilvl w:val="0"/>
          <w:numId w:val="44"/>
        </w:numPr>
        <w:spacing w:before="60"/>
        <w:rPr>
          <w:lang w:val="en"/>
        </w:rPr>
      </w:pPr>
      <w:r>
        <w:rPr>
          <w:noProof/>
          <w:lang w:eastAsia="en-US"/>
        </w:rPr>
        <mc:AlternateContent>
          <mc:Choice Requires="wpg">
            <w:drawing>
              <wp:anchor distT="0" distB="0" distL="114300" distR="114300" simplePos="0" relativeHeight="251697664" behindDoc="0" locked="0" layoutInCell="1" allowOverlap="1">
                <wp:simplePos x="0" y="0"/>
                <wp:positionH relativeFrom="margin">
                  <wp:align>center</wp:align>
                </wp:positionH>
                <wp:positionV relativeFrom="paragraph">
                  <wp:posOffset>345440</wp:posOffset>
                </wp:positionV>
                <wp:extent cx="6515100" cy="4600575"/>
                <wp:effectExtent l="0" t="0" r="0" b="9525"/>
                <wp:wrapTopAndBottom/>
                <wp:docPr id="61" name="Group 61"/>
                <wp:cNvGraphicFramePr/>
                <a:graphic xmlns:a="http://schemas.openxmlformats.org/drawingml/2006/main">
                  <a:graphicData uri="http://schemas.microsoft.com/office/word/2010/wordprocessingGroup">
                    <wpg:wgp>
                      <wpg:cNvGrpSpPr/>
                      <wpg:grpSpPr>
                        <a:xfrm>
                          <a:off x="0" y="0"/>
                          <a:ext cx="6515100" cy="4600575"/>
                          <a:chOff x="0" y="0"/>
                          <a:chExt cx="6515100" cy="4600575"/>
                        </a:xfrm>
                      </wpg:grpSpPr>
                      <pic:pic xmlns:pic="http://schemas.openxmlformats.org/drawingml/2006/picture">
                        <pic:nvPicPr>
                          <pic:cNvPr id="55" name="Picture 5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6515100" cy="4600575"/>
                          </a:xfrm>
                          <a:prstGeom prst="rect">
                            <a:avLst/>
                          </a:prstGeom>
                        </pic:spPr>
                      </pic:pic>
                      <wps:wsp>
                        <wps:cNvPr id="59" name="Rectangle 59"/>
                        <wps:cNvSpPr>
                          <a:spLocks noChangeArrowheads="1"/>
                        </wps:cNvSpPr>
                        <wps:spPr bwMode="auto">
                          <a:xfrm>
                            <a:off x="1238250" y="47625"/>
                            <a:ext cx="12001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60"/>
                        <wps:cNvSpPr>
                          <a:spLocks noChangeArrowheads="1"/>
                        </wps:cNvSpPr>
                        <wps:spPr bwMode="auto">
                          <a:xfrm>
                            <a:off x="2895600" y="457200"/>
                            <a:ext cx="14287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5D4E235" id="Group 61" o:spid="_x0000_s1026" style="position:absolute;margin-left:0;margin-top:27.2pt;width:513pt;height:362.25pt;z-index:251697664;mso-position-horizontal:center;mso-position-horizontal-relative:margin" coordsize="65151,460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">
                <v:shape id="Picture 55" o:spid="_x0000_s1027" type="#_x0000_t75" style="position:absolute;width:65151;height:46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">
                  <v:imagedata r:id="rId44" o:title=""/>
                  <v:path arrowok="t"/>
                </v:shape>
                <v:rect id="Rectangle 59" o:spid="_x0000_s1028" style="position:absolute;left:12382;top:476;width:120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upYwwAAANsAAAAPAAAAZHJzL2Rvd25yZXYueG1sRI9Ra8Iw&#10;FIXfB/6HcAVfxkwVJq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Y0bqWMMAAADbAAAADwAA&#10;AAAAAAAAAAAAAAAHAgAAZHJzL2Rvd25yZXYueG1sUEsFBgAAAAADAAMAtwAAAPcCAAAAAA==&#10;" filled="f" strokecolor="red" strokeweight="1.5pt"/>
                <v:rect id="Rectangle 60" o:spid="_x0000_s1029" style="position:absolute;left:28956;top:4572;width:14287;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" filled="f" strokecolor="red" strokeweight="1.5pt"/>
                <w10:wrap type="topAndBottom" anchorx="margin"/>
              </v:group>
            </w:pict>
          </mc:Fallback>
        </mc:AlternateContent>
      </w:r>
      <w:r>
        <w:rPr>
          <w:lang w:val="en"/>
        </w:rPr>
        <w:t>Submitted a query using string “Smith’ or 1=1 –“</w:t>
      </w:r>
    </w:p>
    <w:p w:rsidR="00B847F0" w:rsidRDefault="00B847F0" w:rsidP="00B847F0">
      <w:pPr>
        <w:pStyle w:val="ListParagraph"/>
        <w:numPr>
          <w:ilvl w:val="0"/>
          <w:numId w:val="44"/>
        </w:numPr>
        <w:spacing w:before="60"/>
        <w:rPr>
          <w:lang w:val="en"/>
        </w:rPr>
      </w:pPr>
      <w:r>
        <w:rPr>
          <w:noProof/>
          <w:lang w:eastAsia="en-US"/>
        </w:rPr>
        <w:drawing>
          <wp:anchor distT="0" distB="0" distL="114300" distR="114300" simplePos="0" relativeHeight="251698688" behindDoc="0" locked="0" layoutInCell="1" allowOverlap="1">
            <wp:simplePos x="0" y="0"/>
            <wp:positionH relativeFrom="margin">
              <wp:align>center</wp:align>
            </wp:positionH>
            <wp:positionV relativeFrom="paragraph">
              <wp:posOffset>4984115</wp:posOffset>
            </wp:positionV>
            <wp:extent cx="4098925" cy="1438275"/>
            <wp:effectExtent l="0" t="0" r="0" b="9525"/>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098925" cy="1438275"/>
                    </a:xfrm>
                    <a:prstGeom prst="rect">
                      <a:avLst/>
                    </a:prstGeom>
                  </pic:spPr>
                </pic:pic>
              </a:graphicData>
            </a:graphic>
            <wp14:sizeRelH relativeFrom="margin">
              <wp14:pctWidth>0</wp14:pctWidth>
            </wp14:sizeRelH>
            <wp14:sizeRelV relativeFrom="margin">
              <wp14:pctHeight>0</wp14:pctHeight>
            </wp14:sizeRelV>
          </wp:anchor>
        </w:drawing>
      </w:r>
      <w:r>
        <w:rPr>
          <w:lang w:val="en"/>
        </w:rPr>
        <w:t>Success:</w:t>
      </w:r>
    </w:p>
    <w:p w:rsidR="00B847F0" w:rsidRPr="00B847F0" w:rsidRDefault="00B847F0" w:rsidP="00B847F0">
      <w:pPr>
        <w:pStyle w:val="ListParagraph"/>
        <w:rPr>
          <w:lang w:val="en"/>
        </w:rPr>
      </w:pPr>
    </w:p>
    <w:p w:rsidR="009A4416" w:rsidRDefault="009A4416" w:rsidP="009A4416">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LAB: SQL Injection – Stage 1 String SQL Injection only</w:t>
      </w:r>
    </w:p>
    <w:p w:rsidR="00B847F0" w:rsidRDefault="00B847F0" w:rsidP="00B847F0">
      <w:pPr>
        <w:pStyle w:val="ListParagraph"/>
        <w:numPr>
          <w:ilvl w:val="0"/>
          <w:numId w:val="45"/>
        </w:numPr>
        <w:spacing w:before="60"/>
        <w:rPr>
          <w:lang w:val="en"/>
        </w:rPr>
      </w:pPr>
      <w:r>
        <w:rPr>
          <w:lang w:val="en"/>
        </w:rPr>
        <w:t>Opened Burp proxy using request intercept and the loopback IP</w:t>
      </w:r>
    </w:p>
    <w:p w:rsidR="00B847F0" w:rsidRDefault="00B847F0" w:rsidP="00B847F0">
      <w:pPr>
        <w:pStyle w:val="ListParagraph"/>
        <w:numPr>
          <w:ilvl w:val="0"/>
          <w:numId w:val="45"/>
        </w:numPr>
        <w:spacing w:before="60"/>
        <w:rPr>
          <w:lang w:val="en"/>
        </w:rPr>
      </w:pPr>
      <w:r>
        <w:rPr>
          <w:noProof/>
          <w:lang w:eastAsia="en-US"/>
        </w:rPr>
        <w:drawing>
          <wp:anchor distT="0" distB="0" distL="114300" distR="114300" simplePos="0" relativeHeight="251699712" behindDoc="0" locked="0" layoutInCell="1" allowOverlap="1">
            <wp:simplePos x="0" y="0"/>
            <wp:positionH relativeFrom="margin">
              <wp:align>center</wp:align>
            </wp:positionH>
            <wp:positionV relativeFrom="paragraph">
              <wp:posOffset>365125</wp:posOffset>
            </wp:positionV>
            <wp:extent cx="2362200" cy="1114425"/>
            <wp:effectExtent l="0" t="0" r="0"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362200" cy="1114425"/>
                    </a:xfrm>
                    <a:prstGeom prst="rect">
                      <a:avLst/>
                    </a:prstGeom>
                  </pic:spPr>
                </pic:pic>
              </a:graphicData>
            </a:graphic>
          </wp:anchor>
        </w:drawing>
      </w:r>
      <w:r>
        <w:rPr>
          <w:lang w:val="en"/>
        </w:rPr>
        <w:t>Submitted a login request using Neville and a blank password</w:t>
      </w:r>
    </w:p>
    <w:p w:rsidR="00B847F0" w:rsidRDefault="00B847F0" w:rsidP="00B847F0">
      <w:pPr>
        <w:pStyle w:val="ListParagraph"/>
        <w:numPr>
          <w:ilvl w:val="0"/>
          <w:numId w:val="45"/>
        </w:numPr>
        <w:spacing w:before="60"/>
        <w:rPr>
          <w:lang w:val="en"/>
        </w:rPr>
      </w:pPr>
      <w:r>
        <w:rPr>
          <w:noProof/>
          <w:lang w:eastAsia="en-US"/>
        </w:rPr>
        <mc:AlternateContent>
          <mc:Choice Requires="wpg">
            <w:drawing>
              <wp:anchor distT="0" distB="0" distL="114300" distR="114300" simplePos="0" relativeHeight="251703808" behindDoc="0" locked="0" layoutInCell="1" allowOverlap="1">
                <wp:simplePos x="0" y="0"/>
                <wp:positionH relativeFrom="column">
                  <wp:posOffset>0</wp:posOffset>
                </wp:positionH>
                <wp:positionV relativeFrom="paragraph">
                  <wp:posOffset>1614170</wp:posOffset>
                </wp:positionV>
                <wp:extent cx="6858000" cy="3383280"/>
                <wp:effectExtent l="0" t="0" r="0" b="7620"/>
                <wp:wrapTopAndBottom/>
                <wp:docPr id="66" name="Group 66"/>
                <wp:cNvGraphicFramePr/>
                <a:graphic xmlns:a="http://schemas.openxmlformats.org/drawingml/2006/main">
                  <a:graphicData uri="http://schemas.microsoft.com/office/word/2010/wordprocessingGroup">
                    <wpg:wgp>
                      <wpg:cNvGrpSpPr/>
                      <wpg:grpSpPr>
                        <a:xfrm>
                          <a:off x="0" y="0"/>
                          <a:ext cx="6858000" cy="3383280"/>
                          <a:chOff x="0" y="0"/>
                          <a:chExt cx="6858000" cy="3383280"/>
                        </a:xfrm>
                      </wpg:grpSpPr>
                      <pic:pic xmlns:pic="http://schemas.openxmlformats.org/drawingml/2006/picture">
                        <pic:nvPicPr>
                          <pic:cNvPr id="64" name="Picture 64" descr="D:\Users\mhayden\Documents\ProjectFiles\Lab5\Screenshots\Q3_e_InjectString.PNG"/>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858000" cy="3383280"/>
                          </a:xfrm>
                          <a:prstGeom prst="rect">
                            <a:avLst/>
                          </a:prstGeom>
                          <a:noFill/>
                          <a:ln>
                            <a:noFill/>
                          </a:ln>
                        </pic:spPr>
                      </pic:pic>
                      <wps:wsp>
                        <wps:cNvPr id="65" name="Rectangle 65"/>
                        <wps:cNvSpPr>
                          <a:spLocks noChangeArrowheads="1"/>
                        </wps:cNvSpPr>
                        <wps:spPr bwMode="auto">
                          <a:xfrm>
                            <a:off x="4133850" y="2924175"/>
                            <a:ext cx="7810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E93CA21" id="Group 66" o:spid="_x0000_s1026" style="position:absolute;margin-left:0;margin-top:127.1pt;width:540pt;height:266.4pt;z-index:251703808" coordsize="68580,338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">
                <v:shape id="Picture 64" o:spid="_x0000_s1027" type="#_x0000_t75" style="position:absolute;width:68580;height:338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">
                  <v:imagedata r:id="rId48" o:title="Q3_e_InjectString"/>
                  <v:path arrowok="t"/>
                </v:shape>
                <v:rect id="Rectangle 65" o:spid="_x0000_s1028" style="position:absolute;left:41338;top:29241;width:781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" filled="f" strokecolor="red" strokeweight="1.5pt"/>
                <w10:wrap type="topAndBottom"/>
              </v:group>
            </w:pict>
          </mc:Fallback>
        </mc:AlternateContent>
      </w:r>
      <w:r>
        <w:rPr>
          <w:lang w:val="en"/>
        </w:rPr>
        <w:t>Modified the request to submit a blank password with “or 1=1”, and commenting out the remainder of the line.</w:t>
      </w:r>
    </w:p>
    <w:p w:rsidR="00B847F0" w:rsidRPr="00B847F0" w:rsidRDefault="00B847F0" w:rsidP="00B847F0">
      <w:pPr>
        <w:spacing w:before="60"/>
        <w:rPr>
          <w:lang w:val="en"/>
        </w:rPr>
      </w:pPr>
    </w:p>
    <w:p w:rsidR="00DA4438" w:rsidRDefault="009A4416" w:rsidP="00DA4438">
      <w:pPr>
        <w:numPr>
          <w:ilvl w:val="0"/>
          <w:numId w:val="5"/>
        </w:numPr>
        <w:spacing w:before="60"/>
        <w:rPr>
          <w:lang w:val="en"/>
        </w:rPr>
      </w:pPr>
      <w:r>
        <w:rPr>
          <w:lang w:val="en"/>
        </w:rPr>
        <w:t xml:space="preserve">Insecure Communication </w:t>
      </w:r>
      <w:r w:rsidRPr="00882C59">
        <w:rPr>
          <w:lang w:val="en"/>
        </w:rPr>
        <w:sym w:font="Wingdings" w:char="F0E0"/>
      </w:r>
      <w:r>
        <w:rPr>
          <w:lang w:val="en"/>
        </w:rPr>
        <w:t xml:space="preserve"> Insecure Login – Stage 1 only</w:t>
      </w:r>
    </w:p>
    <w:p w:rsidR="00491FD2" w:rsidRDefault="00491FD2" w:rsidP="00491FD2">
      <w:pPr>
        <w:pStyle w:val="ListParagraph"/>
        <w:numPr>
          <w:ilvl w:val="0"/>
          <w:numId w:val="46"/>
        </w:numPr>
        <w:spacing w:before="60"/>
        <w:rPr>
          <w:lang w:val="en"/>
        </w:rPr>
      </w:pPr>
      <w:r>
        <w:rPr>
          <w:lang w:val="en"/>
        </w:rPr>
        <w:t>Setup Burp Proxy to intercept packets using request intercept and the loopback IP</w:t>
      </w:r>
    </w:p>
    <w:p w:rsidR="00491FD2" w:rsidRDefault="00491FD2" w:rsidP="00491FD2">
      <w:pPr>
        <w:pStyle w:val="ListParagraph"/>
        <w:numPr>
          <w:ilvl w:val="0"/>
          <w:numId w:val="46"/>
        </w:numPr>
        <w:spacing w:before="60"/>
        <w:rPr>
          <w:lang w:val="en"/>
        </w:rPr>
      </w:pPr>
      <w:r>
        <w:rPr>
          <w:noProof/>
          <w:lang w:eastAsia="en-US"/>
        </w:rPr>
        <w:drawing>
          <wp:anchor distT="0" distB="0" distL="114300" distR="114300" simplePos="0" relativeHeight="251704832" behindDoc="0" locked="0" layoutInCell="1" allowOverlap="1">
            <wp:simplePos x="0" y="0"/>
            <wp:positionH relativeFrom="margin">
              <wp:align>center</wp:align>
            </wp:positionH>
            <wp:positionV relativeFrom="paragraph">
              <wp:posOffset>326390</wp:posOffset>
            </wp:positionV>
            <wp:extent cx="4733925" cy="2019300"/>
            <wp:effectExtent l="0" t="0" r="9525" b="0"/>
            <wp:wrapTopAndBottom/>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733925" cy="2019300"/>
                    </a:xfrm>
                    <a:prstGeom prst="rect">
                      <a:avLst/>
                    </a:prstGeom>
                  </pic:spPr>
                </pic:pic>
              </a:graphicData>
            </a:graphic>
          </wp:anchor>
        </w:drawing>
      </w:r>
      <w:r>
        <w:rPr>
          <w:lang w:val="en"/>
        </w:rPr>
        <w:t>Submitted the request given on the page:</w:t>
      </w:r>
    </w:p>
    <w:p w:rsidR="00491FD2" w:rsidRPr="00491FD2" w:rsidRDefault="00491FD2" w:rsidP="00491FD2">
      <w:pPr>
        <w:pStyle w:val="ListParagraph"/>
        <w:numPr>
          <w:ilvl w:val="0"/>
          <w:numId w:val="46"/>
        </w:numPr>
        <w:spacing w:before="60"/>
        <w:rPr>
          <w:lang w:val="en"/>
        </w:rPr>
      </w:pPr>
      <w:r>
        <w:rPr>
          <w:noProof/>
          <w:lang w:eastAsia="en-US"/>
        </w:rPr>
        <w:lastRenderedPageBreak/>
        <mc:AlternateContent>
          <mc:Choice Requires="wpg">
            <w:drawing>
              <wp:anchor distT="0" distB="0" distL="114300" distR="114300" simplePos="0" relativeHeight="251708928" behindDoc="0" locked="0" layoutInCell="1" allowOverlap="1">
                <wp:simplePos x="0" y="0"/>
                <wp:positionH relativeFrom="column">
                  <wp:posOffset>0</wp:posOffset>
                </wp:positionH>
                <wp:positionV relativeFrom="paragraph">
                  <wp:posOffset>323850</wp:posOffset>
                </wp:positionV>
                <wp:extent cx="6858000" cy="2811145"/>
                <wp:effectExtent l="0" t="0" r="0" b="8255"/>
                <wp:wrapTopAndBottom/>
                <wp:docPr id="72" name="Group 72"/>
                <wp:cNvGraphicFramePr/>
                <a:graphic xmlns:a="http://schemas.openxmlformats.org/drawingml/2006/main">
                  <a:graphicData uri="http://schemas.microsoft.com/office/word/2010/wordprocessingGroup">
                    <wpg:wgp>
                      <wpg:cNvGrpSpPr/>
                      <wpg:grpSpPr>
                        <a:xfrm>
                          <a:off x="0" y="0"/>
                          <a:ext cx="6858000" cy="2811145"/>
                          <a:chOff x="0" y="0"/>
                          <a:chExt cx="6858000" cy="2811145"/>
                        </a:xfrm>
                      </wpg:grpSpPr>
                      <pic:pic xmlns:pic="http://schemas.openxmlformats.org/drawingml/2006/picture">
                        <pic:nvPicPr>
                          <pic:cNvPr id="68" name="Picture 68" descr="D:\Users\mhayden\Documents\ProjectFiles\Lab5\Screenshots\Q3_f_SniffedPacket.PNG"/>
                          <pic:cNvPicPr>
                            <a:picLocks noChangeAspect="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858000" cy="2811145"/>
                          </a:xfrm>
                          <a:prstGeom prst="rect">
                            <a:avLst/>
                          </a:prstGeom>
                          <a:noFill/>
                          <a:ln>
                            <a:noFill/>
                          </a:ln>
                        </pic:spPr>
                      </pic:pic>
                      <wps:wsp>
                        <wps:cNvPr id="71" name="Rectangle 71"/>
                        <wps:cNvSpPr>
                          <a:spLocks noChangeArrowheads="1"/>
                        </wps:cNvSpPr>
                        <wps:spPr bwMode="auto">
                          <a:xfrm>
                            <a:off x="3419475" y="2238375"/>
                            <a:ext cx="381000" cy="3429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53347F0" id="Group 72" o:spid="_x0000_s1026" style="position:absolute;margin-left:0;margin-top:25.5pt;width:540pt;height:221.35pt;z-index:251708928" coordsize="68580,281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">
                <v:shape id="Picture 68" o:spid="_x0000_s1027" type="#_x0000_t75" style="position:absolute;width:68580;height:28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">
                  <v:imagedata r:id="rId51" o:title="Q3_f_SniffedPacket"/>
                  <v:path arrowok="t"/>
                </v:shape>
                <v:rect id="Rectangle 71" o:spid="_x0000_s1028" style="position:absolute;left:34194;top:22383;width:381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" filled="f" strokecolor="red" strokeweight="1.5pt"/>
                <w10:wrap type="topAndBottom"/>
              </v:group>
            </w:pict>
          </mc:Fallback>
        </mc:AlternateContent>
      </w:r>
      <w:r>
        <w:rPr>
          <w:lang w:val="en"/>
        </w:rPr>
        <w:t xml:space="preserve">Inspected the request packet to find </w:t>
      </w:r>
      <w:proofErr w:type="spellStart"/>
      <w:r>
        <w:rPr>
          <w:lang w:val="en"/>
        </w:rPr>
        <w:t>cleartext</w:t>
      </w:r>
      <w:proofErr w:type="spellEnd"/>
      <w:r>
        <w:rPr>
          <w:lang w:val="en"/>
        </w:rPr>
        <w:t xml:space="preserve"> username and password:</w:t>
      </w:r>
      <w:r w:rsidRPr="00491FD2">
        <w:rPr>
          <w:noProof/>
          <w:lang w:eastAsia="en-US"/>
        </w:rPr>
        <w:t xml:space="preserve"> </w:t>
      </w:r>
    </w:p>
    <w:p w:rsidR="00491FD2" w:rsidRPr="00491FD2" w:rsidRDefault="00491FD2" w:rsidP="00491FD2">
      <w:pPr>
        <w:pStyle w:val="ListParagraph"/>
        <w:numPr>
          <w:ilvl w:val="0"/>
          <w:numId w:val="46"/>
        </w:numPr>
        <w:spacing w:before="60"/>
        <w:rPr>
          <w:lang w:val="en"/>
        </w:rPr>
      </w:pPr>
      <w:r>
        <w:rPr>
          <w:noProof/>
          <w:lang w:eastAsia="en-US"/>
        </w:rPr>
        <w:drawing>
          <wp:anchor distT="0" distB="0" distL="114300" distR="114300" simplePos="0" relativeHeight="251709952" behindDoc="0" locked="0" layoutInCell="1" allowOverlap="1">
            <wp:simplePos x="0" y="0"/>
            <wp:positionH relativeFrom="margin">
              <wp:align>center</wp:align>
            </wp:positionH>
            <wp:positionV relativeFrom="paragraph">
              <wp:posOffset>3362960</wp:posOffset>
            </wp:positionV>
            <wp:extent cx="3867150" cy="342900"/>
            <wp:effectExtent l="0" t="0" r="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867150" cy="342900"/>
                    </a:xfrm>
                    <a:prstGeom prst="rect">
                      <a:avLst/>
                    </a:prstGeom>
                  </pic:spPr>
                </pic:pic>
              </a:graphicData>
            </a:graphic>
          </wp:anchor>
        </w:drawing>
      </w:r>
      <w:r>
        <w:rPr>
          <w:noProof/>
          <w:lang w:eastAsia="en-US"/>
        </w:rPr>
        <w:t>Submitted sniffy as the password:</w:t>
      </w:r>
    </w:p>
    <w:p w:rsidR="00491FD2" w:rsidRPr="00491FD2" w:rsidRDefault="00491FD2" w:rsidP="00491FD2">
      <w:pPr>
        <w:spacing w:before="60"/>
        <w:rPr>
          <w:lang w:val="en"/>
        </w:rPr>
      </w:pPr>
    </w:p>
    <w:p w:rsidR="00491FD2" w:rsidRDefault="00491FD2" w:rsidP="00491FD2">
      <w:pPr>
        <w:pStyle w:val="ListParagraph"/>
        <w:numPr>
          <w:ilvl w:val="0"/>
          <w:numId w:val="46"/>
        </w:numPr>
        <w:spacing w:before="60"/>
        <w:rPr>
          <w:lang w:val="en"/>
        </w:rPr>
      </w:pPr>
      <w:r>
        <w:rPr>
          <w:noProof/>
          <w:lang w:eastAsia="en-US"/>
        </w:rPr>
        <w:drawing>
          <wp:anchor distT="0" distB="0" distL="114300" distR="114300" simplePos="0" relativeHeight="251710976" behindDoc="0" locked="0" layoutInCell="1" allowOverlap="1">
            <wp:simplePos x="0" y="0"/>
            <wp:positionH relativeFrom="margin">
              <wp:align>center</wp:align>
            </wp:positionH>
            <wp:positionV relativeFrom="paragraph">
              <wp:posOffset>287020</wp:posOffset>
            </wp:positionV>
            <wp:extent cx="4610100" cy="2466975"/>
            <wp:effectExtent l="0" t="0" r="0" b="9525"/>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610100" cy="2466975"/>
                    </a:xfrm>
                    <a:prstGeom prst="rect">
                      <a:avLst/>
                    </a:prstGeom>
                  </pic:spPr>
                </pic:pic>
              </a:graphicData>
            </a:graphic>
          </wp:anchor>
        </w:drawing>
      </w:r>
      <w:r>
        <w:rPr>
          <w:lang w:val="en"/>
        </w:rPr>
        <w:t>Success:</w:t>
      </w:r>
    </w:p>
    <w:p w:rsidR="00491FD2" w:rsidRPr="00491FD2" w:rsidRDefault="00491FD2" w:rsidP="00491FD2">
      <w:pPr>
        <w:pStyle w:val="ListParagraph"/>
        <w:rPr>
          <w:lang w:val="en"/>
        </w:rPr>
      </w:pPr>
    </w:p>
    <w:p w:rsidR="00D723A8" w:rsidRDefault="00D723A8" w:rsidP="00D723A8">
      <w:pPr>
        <w:numPr>
          <w:ilvl w:val="0"/>
          <w:numId w:val="5"/>
        </w:numPr>
        <w:spacing w:before="60"/>
        <w:rPr>
          <w:lang w:val="en"/>
        </w:rPr>
      </w:pPr>
      <w:r>
        <w:rPr>
          <w:lang w:val="en"/>
        </w:rPr>
        <w:t xml:space="preserve">Parameter Tampering </w:t>
      </w:r>
      <w:r w:rsidRPr="00882C59">
        <w:rPr>
          <w:lang w:val="en"/>
        </w:rPr>
        <w:sym w:font="Wingdings" w:char="F0E0"/>
      </w:r>
      <w:r>
        <w:rPr>
          <w:lang w:val="en"/>
        </w:rPr>
        <w:t xml:space="preserve"> Exploit Hidden Fields </w:t>
      </w:r>
    </w:p>
    <w:p w:rsidR="0051306B" w:rsidRDefault="0051306B" w:rsidP="003B0F52"/>
    <w:p w:rsidR="00596C4B" w:rsidRDefault="00B77763" w:rsidP="00B77763">
      <w:pPr>
        <w:pStyle w:val="ListParagraph"/>
        <w:numPr>
          <w:ilvl w:val="0"/>
          <w:numId w:val="47"/>
        </w:numPr>
      </w:pPr>
      <w:r>
        <w:t>Turned on Burp Proxy using request intercept and the loopback IP</w:t>
      </w:r>
    </w:p>
    <w:p w:rsidR="00B77763" w:rsidRDefault="00B77763" w:rsidP="00B77763">
      <w:pPr>
        <w:pStyle w:val="ListParagraph"/>
        <w:numPr>
          <w:ilvl w:val="0"/>
          <w:numId w:val="47"/>
        </w:numPr>
      </w:pPr>
      <w:r>
        <w:rPr>
          <w:noProof/>
          <w:lang w:eastAsia="en-US"/>
        </w:rPr>
        <mc:AlternateContent>
          <mc:Choice Requires="wpg">
            <w:drawing>
              <wp:anchor distT="0" distB="0" distL="114300" distR="114300" simplePos="0" relativeHeight="251715072" behindDoc="0" locked="0" layoutInCell="1" allowOverlap="1">
                <wp:simplePos x="0" y="0"/>
                <wp:positionH relativeFrom="column">
                  <wp:posOffset>0</wp:posOffset>
                </wp:positionH>
                <wp:positionV relativeFrom="paragraph">
                  <wp:posOffset>252730</wp:posOffset>
                </wp:positionV>
                <wp:extent cx="6858000" cy="906780"/>
                <wp:effectExtent l="0" t="0" r="0" b="7620"/>
                <wp:wrapTopAndBottom/>
                <wp:docPr id="77" name="Group 77"/>
                <wp:cNvGraphicFramePr/>
                <a:graphic xmlns:a="http://schemas.openxmlformats.org/drawingml/2006/main">
                  <a:graphicData uri="http://schemas.microsoft.com/office/word/2010/wordprocessingGroup">
                    <wpg:wgp>
                      <wpg:cNvGrpSpPr/>
                      <wpg:grpSpPr>
                        <a:xfrm>
                          <a:off x="0" y="0"/>
                          <a:ext cx="6858000" cy="906780"/>
                          <a:chOff x="0" y="0"/>
                          <a:chExt cx="6858000" cy="906780"/>
                        </a:xfrm>
                      </wpg:grpSpPr>
                      <pic:pic xmlns:pic="http://schemas.openxmlformats.org/drawingml/2006/picture">
                        <pic:nvPicPr>
                          <pic:cNvPr id="75" name="Picture 7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6858000" cy="906780"/>
                          </a:xfrm>
                          <a:prstGeom prst="rect">
                            <a:avLst/>
                          </a:prstGeom>
                        </pic:spPr>
                      </pic:pic>
                      <wps:wsp>
                        <wps:cNvPr id="76" name="Rectangle 76"/>
                        <wps:cNvSpPr>
                          <a:spLocks noChangeArrowheads="1"/>
                        </wps:cNvSpPr>
                        <wps:spPr bwMode="auto">
                          <a:xfrm>
                            <a:off x="4095750" y="514350"/>
                            <a:ext cx="828675" cy="3429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FA4DF3E" id="Group 77" o:spid="_x0000_s1026" style="position:absolute;margin-left:0;margin-top:19.9pt;width:540pt;height:71.4pt;z-index:251715072" coordsize="68580,90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">
                <v:shape id="Picture 75" o:spid="_x0000_s1027" type="#_x0000_t75" style="position:absolute;width:68580;height:90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">
                  <v:imagedata r:id="rId55" o:title=""/>
                  <v:path arrowok="t"/>
                </v:shape>
                <v:rect id="Rectangle 76" o:spid="_x0000_s1028" style="position:absolute;left:40957;top:5143;width:828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" filled="f" strokecolor="red" strokeweight="1.5pt"/>
                <w10:wrap type="topAndBottom"/>
              </v:group>
            </w:pict>
          </mc:Fallback>
        </mc:AlternateContent>
      </w:r>
      <w:r>
        <w:t xml:space="preserve">Selected </w:t>
      </w:r>
      <w:proofErr w:type="spellStart"/>
      <w:r>
        <w:t>UpdateCart</w:t>
      </w:r>
      <w:proofErr w:type="spellEnd"/>
      <w:r>
        <w:t>:</w:t>
      </w:r>
      <w:r w:rsidRPr="00B77763">
        <w:rPr>
          <w:noProof/>
          <w:lang w:eastAsia="en-US"/>
        </w:rPr>
        <w:t xml:space="preserve"> </w:t>
      </w:r>
    </w:p>
    <w:p w:rsidR="00B77763" w:rsidRDefault="00B77763" w:rsidP="00B77763">
      <w:pPr>
        <w:pStyle w:val="ListParagraph"/>
        <w:numPr>
          <w:ilvl w:val="0"/>
          <w:numId w:val="47"/>
        </w:numPr>
      </w:pPr>
      <w:r>
        <w:rPr>
          <w:noProof/>
          <w:lang w:eastAsia="en-US"/>
        </w:rPr>
        <w:lastRenderedPageBreak/>
        <mc:AlternateContent>
          <mc:Choice Requires="wpg">
            <w:drawing>
              <wp:anchor distT="0" distB="0" distL="114300" distR="114300" simplePos="0" relativeHeight="251719168" behindDoc="0" locked="0" layoutInCell="1" allowOverlap="1">
                <wp:simplePos x="0" y="0"/>
                <wp:positionH relativeFrom="column">
                  <wp:posOffset>571500</wp:posOffset>
                </wp:positionH>
                <wp:positionV relativeFrom="paragraph">
                  <wp:posOffset>295275</wp:posOffset>
                </wp:positionV>
                <wp:extent cx="5705475" cy="4095750"/>
                <wp:effectExtent l="0" t="0" r="9525" b="19050"/>
                <wp:wrapTopAndBottom/>
                <wp:docPr id="80" name="Group 80"/>
                <wp:cNvGraphicFramePr/>
                <a:graphic xmlns:a="http://schemas.openxmlformats.org/drawingml/2006/main">
                  <a:graphicData uri="http://schemas.microsoft.com/office/word/2010/wordprocessingGroup">
                    <wpg:wgp>
                      <wpg:cNvGrpSpPr/>
                      <wpg:grpSpPr>
                        <a:xfrm>
                          <a:off x="0" y="0"/>
                          <a:ext cx="5705475" cy="4095750"/>
                          <a:chOff x="0" y="0"/>
                          <a:chExt cx="5705475" cy="4095750"/>
                        </a:xfrm>
                      </wpg:grpSpPr>
                      <pic:pic xmlns:pic="http://schemas.openxmlformats.org/drawingml/2006/picture">
                        <pic:nvPicPr>
                          <pic:cNvPr id="78" name="Picture 78" descr="D:\Users\mhayden\Documents\ProjectFiles\Lab5\Screenshots\Q3_g_UpdatedCart.PNG"/>
                          <pic:cNvPicPr>
                            <a:picLocks noChangeAspect="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05475" cy="4095750"/>
                          </a:xfrm>
                          <a:prstGeom prst="rect">
                            <a:avLst/>
                          </a:prstGeom>
                          <a:noFill/>
                          <a:ln>
                            <a:noFill/>
                          </a:ln>
                        </pic:spPr>
                      </pic:pic>
                      <wps:wsp>
                        <wps:cNvPr id="79" name="Rectangle 79"/>
                        <wps:cNvSpPr>
                          <a:spLocks noChangeArrowheads="1"/>
                        </wps:cNvSpPr>
                        <wps:spPr bwMode="auto">
                          <a:xfrm>
                            <a:off x="1828800" y="3895725"/>
                            <a:ext cx="828675" cy="1905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AC5CF10" id="Group 80" o:spid="_x0000_s1026" style="position:absolute;margin-left:45pt;margin-top:23.25pt;width:449.25pt;height:322.5pt;z-index:251719168" coordsize="57054,409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">
                <v:shape id="Picture 78" o:spid="_x0000_s1027" type="#_x0000_t75" style="position:absolute;width:57054;height:40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">
                  <v:imagedata r:id="rId57" o:title="Q3_g_UpdatedCart"/>
                  <v:path arrowok="t"/>
                </v:shape>
                <v:rect id="Rectangle 79" o:spid="_x0000_s1028" style="position:absolute;left:18288;top:38957;width:8286;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" filled="f" strokecolor="red" strokeweight="1.5pt"/>
                <w10:wrap type="topAndBottom"/>
              </v:group>
            </w:pict>
          </mc:Fallback>
        </mc:AlternateContent>
      </w:r>
      <w:r>
        <w:t>Modified the request in Burp Proxy with a new price:</w:t>
      </w:r>
      <w:r w:rsidRPr="00B77763">
        <w:rPr>
          <w:noProof/>
          <w:lang w:eastAsia="en-US"/>
        </w:rPr>
        <w:t xml:space="preserve"> </w:t>
      </w:r>
    </w:p>
    <w:p w:rsidR="00B77763" w:rsidRDefault="00B77763" w:rsidP="00B77763"/>
    <w:p w:rsidR="00B77763" w:rsidRDefault="00B77763" w:rsidP="00B77763">
      <w:pPr>
        <w:pStyle w:val="ListParagraph"/>
        <w:numPr>
          <w:ilvl w:val="0"/>
          <w:numId w:val="47"/>
        </w:numPr>
      </w:pPr>
      <w:r>
        <w:t>Success:</w:t>
      </w:r>
    </w:p>
    <w:p w:rsidR="00B77763" w:rsidRDefault="00B77763" w:rsidP="00B77763">
      <w:pPr>
        <w:pStyle w:val="ListParagraph"/>
      </w:pPr>
      <w:r w:rsidRPr="00B77763">
        <w:rPr>
          <w:noProof/>
          <w:lang w:eastAsia="en-US"/>
        </w:rPr>
        <w:drawing>
          <wp:anchor distT="0" distB="0" distL="114300" distR="114300" simplePos="0" relativeHeight="251720192" behindDoc="0" locked="0" layoutInCell="1" allowOverlap="1">
            <wp:simplePos x="0" y="0"/>
            <wp:positionH relativeFrom="margin">
              <wp:align>center</wp:align>
            </wp:positionH>
            <wp:positionV relativeFrom="paragraph">
              <wp:posOffset>144780</wp:posOffset>
            </wp:positionV>
            <wp:extent cx="5648325" cy="2362200"/>
            <wp:effectExtent l="0" t="0" r="9525" b="0"/>
            <wp:wrapTopAndBottom/>
            <wp:docPr id="81" name="Picture 81" descr="D:\Users\mhayden\Documents\ProjectFiles\Lab5\Screenshots\Q3_g_Su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mhayden\Documents\ProjectFiles\Lab5\Screenshots\Q3_g_Succes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48325" cy="2362200"/>
                    </a:xfrm>
                    <a:prstGeom prst="rect">
                      <a:avLst/>
                    </a:prstGeom>
                    <a:noFill/>
                    <a:ln>
                      <a:noFill/>
                    </a:ln>
                  </pic:spPr>
                </pic:pic>
              </a:graphicData>
            </a:graphic>
          </wp:anchor>
        </w:drawing>
      </w:r>
    </w:p>
    <w:p w:rsidR="00B77763" w:rsidRDefault="00B77763" w:rsidP="00B77763"/>
    <w:p w:rsidR="00596C4B" w:rsidRDefault="00596C4B" w:rsidP="004B5436">
      <w:pPr>
        <w:rPr>
          <w:b/>
          <w:sz w:val="28"/>
        </w:rPr>
      </w:pPr>
    </w:p>
    <w:p w:rsidR="004B5436" w:rsidRDefault="005C7087" w:rsidP="004B5436">
      <w:pPr>
        <w:rPr>
          <w:b/>
          <w:sz w:val="28"/>
        </w:rPr>
      </w:pPr>
      <w:bookmarkStart w:id="2" w:name="_GoBack"/>
      <w:bookmarkEnd w:id="2"/>
      <w:r>
        <w:rPr>
          <w:b/>
          <w:sz w:val="28"/>
        </w:rPr>
        <w:br w:type="page"/>
      </w:r>
      <w:r w:rsidR="004B5436">
        <w:rPr>
          <w:b/>
          <w:sz w:val="28"/>
        </w:rPr>
        <w:lastRenderedPageBreak/>
        <w:t>4.</w:t>
      </w:r>
      <w:r w:rsidR="004B5436" w:rsidRPr="00535A82">
        <w:rPr>
          <w:b/>
          <w:sz w:val="28"/>
        </w:rPr>
        <w:t xml:space="preserve">  </w:t>
      </w:r>
      <w:r w:rsidR="004B5436">
        <w:rPr>
          <w:b/>
          <w:sz w:val="28"/>
        </w:rPr>
        <w:t>Social Engineering Toolkit</w:t>
      </w:r>
      <w:r w:rsidR="003308EB">
        <w:rPr>
          <w:b/>
          <w:sz w:val="28"/>
        </w:rPr>
        <w:t xml:space="preserve"> (SET)</w:t>
      </w:r>
    </w:p>
    <w:p w:rsidR="004B5436" w:rsidRPr="004B5436" w:rsidRDefault="004B5436" w:rsidP="004B5436"/>
    <w:p w:rsidR="00400825" w:rsidRDefault="00C35F03" w:rsidP="004B5436">
      <w:r>
        <w:t xml:space="preserve">M4I is proud to announce the activation of their mail server (mail.m4i.local); this </w:t>
      </w:r>
      <w:r w:rsidR="00C76AA9">
        <w:t xml:space="preserve">POP/SMTP mail server </w:t>
      </w:r>
      <w:r>
        <w:t xml:space="preserve">is only accessible within the </w:t>
      </w:r>
      <w:r w:rsidR="000B46F4">
        <w:t>CDN</w:t>
      </w:r>
      <w:r>
        <w:t xml:space="preserve"> network.  Your email address is your </w:t>
      </w:r>
      <w:r w:rsidR="003265B0">
        <w:t>last</w:t>
      </w:r>
      <w:r>
        <w:t xml:space="preserve"> name followed by “@</w:t>
      </w:r>
      <w:r w:rsidR="00D4140D">
        <w:t>mail.</w:t>
      </w:r>
      <w:r>
        <w:t>m4i.lo</w:t>
      </w:r>
      <w:r w:rsidR="00400825">
        <w:t>cal” (e.g., mullins@</w:t>
      </w:r>
      <w:r w:rsidR="00D4140D">
        <w:t>mail.</w:t>
      </w:r>
      <w:r w:rsidR="00400825">
        <w:t xml:space="preserve">m4i.local).  </w:t>
      </w:r>
    </w:p>
    <w:p w:rsidR="00400825" w:rsidRDefault="00400825" w:rsidP="004B5436"/>
    <w:p w:rsidR="00400825" w:rsidRDefault="00400825" w:rsidP="00400825">
      <w:r>
        <w:t>To configure Outlook:</w:t>
      </w:r>
    </w:p>
    <w:p w:rsidR="00400825" w:rsidRDefault="00400825" w:rsidP="00400825">
      <w:pPr>
        <w:numPr>
          <w:ilvl w:val="0"/>
          <w:numId w:val="24"/>
        </w:numPr>
      </w:pPr>
      <w:r>
        <w:t>Open Outlook</w:t>
      </w:r>
      <w:r w:rsidR="00CA4878">
        <w:t>.</w:t>
      </w:r>
    </w:p>
    <w:p w:rsidR="00400825" w:rsidRDefault="00733BD9" w:rsidP="00400825">
      <w:pPr>
        <w:numPr>
          <w:ilvl w:val="0"/>
          <w:numId w:val="24"/>
        </w:numPr>
      </w:pPr>
      <w:r>
        <w:t xml:space="preserve">Set up your email account.  </w:t>
      </w:r>
      <w:r w:rsidR="00400825">
        <w:t>File – Account Settings – Email tab – New… -- E-mail Account – Manually configure server settings or additional server types – Internet E-mail</w:t>
      </w:r>
      <w:r w:rsidR="00430803">
        <w:t xml:space="preserve"> or POP</w:t>
      </w:r>
    </w:p>
    <w:p w:rsidR="00C76AA9" w:rsidRPr="00D4140D" w:rsidRDefault="00C76AA9" w:rsidP="00400825">
      <w:pPr>
        <w:numPr>
          <w:ilvl w:val="1"/>
          <w:numId w:val="24"/>
        </w:numPr>
      </w:pPr>
      <w:r>
        <w:t>You</w:t>
      </w:r>
      <w:r w:rsidR="00415E7F">
        <w:t>r</w:t>
      </w:r>
      <w:r>
        <w:t xml:space="preserve"> Name:</w:t>
      </w:r>
      <w:r>
        <w:tab/>
      </w:r>
      <w:r>
        <w:tab/>
      </w:r>
      <w:r w:rsidR="008C50AD">
        <w:rPr>
          <w:rFonts w:ascii="Courier New" w:hAnsi="Courier New" w:cs="Courier New"/>
          <w:b/>
        </w:rPr>
        <w:t xml:space="preserve">First </w:t>
      </w:r>
      <w:proofErr w:type="spellStart"/>
      <w:r w:rsidR="008C50AD">
        <w:rPr>
          <w:rFonts w:ascii="Courier New" w:hAnsi="Courier New" w:cs="Courier New"/>
          <w:b/>
        </w:rPr>
        <w:t>Lastname</w:t>
      </w:r>
      <w:proofErr w:type="spellEnd"/>
    </w:p>
    <w:p w:rsidR="00400825" w:rsidRPr="00D4140D" w:rsidRDefault="00400825" w:rsidP="00400825">
      <w:pPr>
        <w:numPr>
          <w:ilvl w:val="1"/>
          <w:numId w:val="24"/>
        </w:numPr>
      </w:pPr>
      <w:r w:rsidRPr="00D4140D">
        <w:t>E-mail address:</w:t>
      </w:r>
      <w:r w:rsidRPr="00D4140D">
        <w:tab/>
        <w:t xml:space="preserve"> </w:t>
      </w:r>
      <w:r w:rsidRPr="00D4140D">
        <w:tab/>
      </w:r>
      <w:r w:rsidRPr="00D4140D">
        <w:rPr>
          <w:rFonts w:ascii="Courier New" w:hAnsi="Courier New" w:cs="Courier New"/>
          <w:b/>
        </w:rPr>
        <w:t>&lt;&lt;</w:t>
      </w:r>
      <w:proofErr w:type="spellStart"/>
      <w:r w:rsidRPr="00D4140D">
        <w:rPr>
          <w:rFonts w:ascii="Courier New" w:hAnsi="Courier New" w:cs="Courier New"/>
          <w:b/>
        </w:rPr>
        <w:t>lastname</w:t>
      </w:r>
      <w:proofErr w:type="spellEnd"/>
      <w:r w:rsidRPr="00D4140D">
        <w:rPr>
          <w:rFonts w:ascii="Courier New" w:hAnsi="Courier New" w:cs="Courier New"/>
          <w:b/>
        </w:rPr>
        <w:t>&gt;&gt;@</w:t>
      </w:r>
      <w:r w:rsidR="00B31D19" w:rsidRPr="00D4140D">
        <w:rPr>
          <w:rFonts w:ascii="Courier New" w:hAnsi="Courier New" w:cs="Courier New"/>
          <w:b/>
        </w:rPr>
        <w:t>mail.</w:t>
      </w:r>
      <w:r w:rsidRPr="00D4140D">
        <w:rPr>
          <w:rFonts w:ascii="Courier New" w:hAnsi="Courier New" w:cs="Courier New"/>
          <w:b/>
        </w:rPr>
        <w:t>m4i.local</w:t>
      </w:r>
      <w:r w:rsidRPr="00D4140D">
        <w:t xml:space="preserve"> </w:t>
      </w:r>
    </w:p>
    <w:p w:rsidR="00400825" w:rsidRPr="00D4140D" w:rsidRDefault="00400825" w:rsidP="00400825">
      <w:pPr>
        <w:numPr>
          <w:ilvl w:val="1"/>
          <w:numId w:val="24"/>
        </w:numPr>
      </w:pPr>
      <w:r w:rsidRPr="00D4140D">
        <w:t xml:space="preserve">Account type: </w:t>
      </w:r>
      <w:r w:rsidRPr="00D4140D">
        <w:tab/>
      </w:r>
      <w:r w:rsidRPr="00D4140D">
        <w:tab/>
      </w:r>
      <w:r w:rsidRPr="00D4140D">
        <w:rPr>
          <w:rFonts w:ascii="Courier New" w:hAnsi="Courier New" w:cs="Courier New"/>
          <w:b/>
        </w:rPr>
        <w:t>POP3</w:t>
      </w:r>
    </w:p>
    <w:p w:rsidR="00400825" w:rsidRPr="00D4140D" w:rsidRDefault="00400825" w:rsidP="00400825">
      <w:pPr>
        <w:numPr>
          <w:ilvl w:val="1"/>
          <w:numId w:val="24"/>
        </w:numPr>
      </w:pPr>
      <w:r w:rsidRPr="00D4140D">
        <w:t xml:space="preserve">Incom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 xml:space="preserve">Outgo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User</w:t>
      </w:r>
      <w:r w:rsidR="00CB51B3" w:rsidRPr="00D4140D">
        <w:t xml:space="preserve"> </w:t>
      </w:r>
      <w:r w:rsidRPr="00D4140D">
        <w:t xml:space="preserve">name: </w:t>
      </w:r>
      <w:r w:rsidRPr="00D4140D">
        <w:tab/>
      </w:r>
      <w:r w:rsidRPr="00D4140D">
        <w:tab/>
      </w:r>
      <w:r w:rsidRPr="006A1310">
        <w:rPr>
          <w:rFonts w:ascii="Courier New" w:hAnsi="Courier New" w:cs="Courier New"/>
          <w:b/>
          <w:highlight w:val="yellow"/>
        </w:rPr>
        <w:t>&lt;&lt;</w:t>
      </w:r>
      <w:proofErr w:type="spellStart"/>
      <w:r w:rsidRPr="006A1310">
        <w:rPr>
          <w:rFonts w:ascii="Courier New" w:hAnsi="Courier New" w:cs="Courier New"/>
          <w:b/>
          <w:highlight w:val="yellow"/>
        </w:rPr>
        <w:t>lastname</w:t>
      </w:r>
      <w:proofErr w:type="spellEnd"/>
      <w:r w:rsidRPr="006A1310">
        <w:rPr>
          <w:rFonts w:ascii="Courier New" w:hAnsi="Courier New" w:cs="Courier New"/>
          <w:b/>
          <w:highlight w:val="yellow"/>
        </w:rPr>
        <w:t>&gt;&gt;@</w:t>
      </w:r>
      <w:r w:rsidR="00B31D19" w:rsidRPr="006A1310">
        <w:rPr>
          <w:rFonts w:ascii="Courier New" w:hAnsi="Courier New" w:cs="Courier New"/>
          <w:b/>
          <w:highlight w:val="yellow"/>
        </w:rPr>
        <w:t>mail.</w:t>
      </w:r>
      <w:r w:rsidRPr="006A1310">
        <w:rPr>
          <w:rFonts w:ascii="Courier New" w:hAnsi="Courier New" w:cs="Courier New"/>
          <w:b/>
          <w:highlight w:val="yellow"/>
        </w:rPr>
        <w:t>m4i.local</w:t>
      </w:r>
    </w:p>
    <w:p w:rsidR="00400825" w:rsidRDefault="00400825" w:rsidP="00400825">
      <w:pPr>
        <w:numPr>
          <w:ilvl w:val="1"/>
          <w:numId w:val="24"/>
        </w:numPr>
      </w:pPr>
      <w:r>
        <w:t xml:space="preserve">Default password: </w:t>
      </w:r>
      <w:r>
        <w:tab/>
      </w:r>
      <w:r w:rsidRPr="00C76AA9">
        <w:rPr>
          <w:rFonts w:ascii="Courier New" w:hAnsi="Courier New" w:cs="Courier New"/>
          <w:b/>
        </w:rPr>
        <w:t>Password!123</w:t>
      </w:r>
    </w:p>
    <w:p w:rsidR="00400825" w:rsidRDefault="00400825" w:rsidP="00400825">
      <w:pPr>
        <w:numPr>
          <w:ilvl w:val="1"/>
          <w:numId w:val="24"/>
        </w:numPr>
      </w:pPr>
      <w:r>
        <w:t>More Settings – Outgoing Server tab – Check “My outgoing server (SMTP) requires authentication”</w:t>
      </w:r>
    </w:p>
    <w:p w:rsidR="00400825" w:rsidRDefault="00400825" w:rsidP="00400825">
      <w:pPr>
        <w:numPr>
          <w:ilvl w:val="1"/>
          <w:numId w:val="24"/>
        </w:numPr>
      </w:pPr>
      <w:r>
        <w:t>OK</w:t>
      </w:r>
    </w:p>
    <w:p w:rsidR="00400825" w:rsidRDefault="00400825" w:rsidP="00400825">
      <w:pPr>
        <w:numPr>
          <w:ilvl w:val="1"/>
          <w:numId w:val="24"/>
        </w:numPr>
      </w:pPr>
      <w:r>
        <w:t>Close</w:t>
      </w:r>
    </w:p>
    <w:p w:rsidR="00C35F03" w:rsidRDefault="00400825" w:rsidP="00400825">
      <w:pPr>
        <w:numPr>
          <w:ilvl w:val="0"/>
          <w:numId w:val="24"/>
        </w:numPr>
      </w:pPr>
      <w:r>
        <w:t xml:space="preserve">Finish </w:t>
      </w:r>
    </w:p>
    <w:p w:rsidR="00C76AA9" w:rsidRDefault="00C76AA9" w:rsidP="004B5436"/>
    <w:p w:rsidR="000D7DD0" w:rsidRPr="00141FDC" w:rsidRDefault="000D7DD0" w:rsidP="000D7DD0">
      <w:pPr>
        <w:rPr>
          <w:color w:val="FF0000"/>
        </w:rPr>
      </w:pPr>
      <w:r w:rsidRPr="00141FDC">
        <w:rPr>
          <w:b/>
          <w:color w:val="FF0000"/>
        </w:rPr>
        <w:t>BONUS</w:t>
      </w:r>
      <w:r>
        <w:rPr>
          <w:b/>
          <w:color w:val="FF0000"/>
        </w:rPr>
        <w:t xml:space="preserve">:  </w:t>
      </w:r>
      <w:r w:rsidRPr="00141FDC">
        <w:rPr>
          <w:color w:val="FF0000"/>
        </w:rPr>
        <w:t xml:space="preserve">For up to </w:t>
      </w:r>
      <w:r>
        <w:rPr>
          <w:color w:val="FF0000"/>
        </w:rPr>
        <w:t>15</w:t>
      </w:r>
      <w:r w:rsidRPr="00141FDC">
        <w:rPr>
          <w:color w:val="FF0000"/>
        </w:rPr>
        <w:t xml:space="preserve"> bonus points, </w:t>
      </w:r>
      <w:r>
        <w:rPr>
          <w:color w:val="FF0000"/>
        </w:rPr>
        <w:t>create and execute a second SET attack.</w:t>
      </w:r>
    </w:p>
    <w:p w:rsidR="000D7DD0" w:rsidRDefault="000D7DD0" w:rsidP="004B5436"/>
    <w:p w:rsidR="00C76AA9" w:rsidRDefault="00C76AA9" w:rsidP="004B5436">
      <w:r>
        <w:t>Here is an example:</w:t>
      </w:r>
    </w:p>
    <w:p w:rsidR="00C76AA9" w:rsidRDefault="009E33DB" w:rsidP="0065613A">
      <w:pPr>
        <w:jc w:val="center"/>
      </w:pPr>
      <w:r w:rsidRPr="002B1239">
        <w:rPr>
          <w:noProof/>
          <w:lang w:eastAsia="en-US"/>
        </w:rPr>
        <w:drawing>
          <wp:inline distT="0" distB="0" distL="0" distR="0">
            <wp:extent cx="5727700" cy="4081145"/>
            <wp:effectExtent l="0" t="0" r="635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7700" cy="4081145"/>
                    </a:xfrm>
                    <a:prstGeom prst="rect">
                      <a:avLst/>
                    </a:prstGeom>
                    <a:noFill/>
                    <a:ln>
                      <a:noFill/>
                    </a:ln>
                  </pic:spPr>
                </pic:pic>
              </a:graphicData>
            </a:graphic>
          </wp:inline>
        </w:drawing>
      </w:r>
      <w:r w:rsidR="00C35F03">
        <w:br/>
      </w:r>
    </w:p>
    <w:p w:rsidR="00772251" w:rsidRDefault="00772251" w:rsidP="0065613A">
      <w:r>
        <w:br w:type="page"/>
      </w:r>
      <w:r>
        <w:lastRenderedPageBreak/>
        <w:t>Now set you</w:t>
      </w:r>
      <w:r w:rsidR="00287A34">
        <w:t>r</w:t>
      </w:r>
      <w:r>
        <w:t xml:space="preserve"> email client to send/receive mail every 1 minute so you don’t have to manually check email and you receive my emails/tips sooner.  Within Outlook, click File </w:t>
      </w:r>
      <w:r>
        <w:sym w:font="Wingdings" w:char="F0E0"/>
      </w:r>
      <w:r>
        <w:t xml:space="preserve"> Options </w:t>
      </w:r>
      <w:r>
        <w:sym w:font="Wingdings" w:char="F0E0"/>
      </w:r>
      <w:r>
        <w:t xml:space="preserve"> Advanced </w:t>
      </w:r>
      <w:r>
        <w:sym w:font="Wingdings" w:char="F0E0"/>
      </w:r>
      <w:r>
        <w:t xml:space="preserve"> Send/Receive </w:t>
      </w:r>
      <w:r>
        <w:sym w:font="Wingdings" w:char="F0E0"/>
      </w:r>
      <w:r>
        <w:t xml:space="preserve"> Schedule an automatic send/receive every 1 minute.</w:t>
      </w:r>
    </w:p>
    <w:p w:rsidR="00D32E45" w:rsidRDefault="00D32E45" w:rsidP="0065613A"/>
    <w:p w:rsidR="00772251" w:rsidRDefault="009E33DB" w:rsidP="00772251">
      <w:pPr>
        <w:jc w:val="center"/>
      </w:pPr>
      <w:r w:rsidRPr="00781E29">
        <w:rPr>
          <w:noProof/>
          <w:lang w:eastAsia="en-US"/>
        </w:rPr>
        <w:drawing>
          <wp:inline distT="0" distB="0" distL="0" distR="0">
            <wp:extent cx="6862445" cy="5630545"/>
            <wp:effectExtent l="0" t="0" r="0" b="825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862445" cy="5630545"/>
                    </a:xfrm>
                    <a:prstGeom prst="rect">
                      <a:avLst/>
                    </a:prstGeom>
                    <a:noFill/>
                    <a:ln>
                      <a:noFill/>
                    </a:ln>
                  </pic:spPr>
                </pic:pic>
              </a:graphicData>
            </a:graphic>
          </wp:inline>
        </w:drawing>
      </w:r>
    </w:p>
    <w:p w:rsidR="00772251" w:rsidRDefault="00772251" w:rsidP="0065613A"/>
    <w:p w:rsidR="00772251" w:rsidRDefault="009E33DB" w:rsidP="00772251">
      <w:pPr>
        <w:jc w:val="center"/>
      </w:pPr>
      <w:r w:rsidRPr="00781E29">
        <w:rPr>
          <w:noProof/>
          <w:lang w:eastAsia="en-US"/>
        </w:rPr>
        <w:lastRenderedPageBreak/>
        <w:drawing>
          <wp:inline distT="0" distB="0" distL="0" distR="0">
            <wp:extent cx="3992245" cy="4427855"/>
            <wp:effectExtent l="0" t="0" r="825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92245" cy="4427855"/>
                    </a:xfrm>
                    <a:prstGeom prst="rect">
                      <a:avLst/>
                    </a:prstGeom>
                    <a:noFill/>
                    <a:ln>
                      <a:noFill/>
                    </a:ln>
                  </pic:spPr>
                </pic:pic>
              </a:graphicData>
            </a:graphic>
          </wp:inline>
        </w:drawing>
      </w:r>
    </w:p>
    <w:p w:rsidR="00772251" w:rsidRDefault="00772251" w:rsidP="0065613A"/>
    <w:p w:rsidR="00360C40" w:rsidRDefault="00360C40" w:rsidP="0065613A"/>
    <w:p w:rsidR="00647DA1" w:rsidRDefault="00647DA1" w:rsidP="0065613A">
      <w:r>
        <w:t xml:space="preserve">You cannot keep the default password for your email account.  Send </w:t>
      </w:r>
      <w:r w:rsidR="006505DA">
        <w:t>your new password to mullins@</w:t>
      </w:r>
      <w:r w:rsidR="0065613A">
        <w:t>mail.</w:t>
      </w:r>
      <w:r w:rsidR="006505DA">
        <w:t>m4i.local</w:t>
      </w:r>
      <w:r>
        <w:t xml:space="preserve">, and </w:t>
      </w:r>
      <w:r w:rsidR="0065613A">
        <w:t>I</w:t>
      </w:r>
      <w:r>
        <w:t xml:space="preserve"> will reset your account.  I know this sounds like a phishing attack, but it isn’t.  </w:t>
      </w:r>
      <w:r>
        <w:sym w:font="Wingdings" w:char="F04A"/>
      </w:r>
    </w:p>
    <w:p w:rsidR="00647DA1" w:rsidRDefault="00647DA1" w:rsidP="00CF13BB"/>
    <w:p w:rsidR="00ED6198" w:rsidRDefault="00C84608" w:rsidP="00CF13BB">
      <w:r>
        <w:br w:type="page"/>
      </w:r>
      <w:r w:rsidR="005013CB">
        <w:lastRenderedPageBreak/>
        <w:t xml:space="preserve">This task requires you to replicate the SET attack presented in class. </w:t>
      </w:r>
      <w:r w:rsidR="005A5C10">
        <w:t xml:space="preserve"> </w:t>
      </w:r>
      <w:r w:rsidR="0008019D">
        <w:t xml:space="preserve">Only one person is required to act as the </w:t>
      </w:r>
      <w:proofErr w:type="spellStart"/>
      <w:r w:rsidR="002A4F67">
        <w:t>Blackhat</w:t>
      </w:r>
      <w:proofErr w:type="spellEnd"/>
      <w:r w:rsidR="002A4F67">
        <w:t xml:space="preserve"> </w:t>
      </w:r>
      <w:r w:rsidR="0008019D">
        <w:t xml:space="preserve">for this </w:t>
      </w:r>
      <w:r w:rsidR="001A7AB9">
        <w:t xml:space="preserve">problem, which </w:t>
      </w:r>
      <w:r w:rsidR="003308EB">
        <w:t>give</w:t>
      </w:r>
      <w:r w:rsidR="001A7AB9">
        <w:t>s</w:t>
      </w:r>
      <w:r w:rsidR="003308EB">
        <w:t xml:space="preserve"> you a taste of SET.</w:t>
      </w:r>
    </w:p>
    <w:p w:rsidR="00A53A8C" w:rsidRDefault="00A53A8C" w:rsidP="009A6439"/>
    <w:p w:rsidR="00C35F03" w:rsidRDefault="005013CB" w:rsidP="009A6439">
      <w:proofErr w:type="spellStart"/>
      <w:r>
        <w:t>Blackhat</w:t>
      </w:r>
      <w:proofErr w:type="spellEnd"/>
      <w:r>
        <w:t xml:space="preserve">:  </w:t>
      </w:r>
    </w:p>
    <w:p w:rsidR="005A5C10" w:rsidRDefault="00C35F03" w:rsidP="005A5C10">
      <w:pPr>
        <w:numPr>
          <w:ilvl w:val="0"/>
          <w:numId w:val="23"/>
        </w:numPr>
      </w:pPr>
      <w:r>
        <w:t>Generate malicious payload and email it to your partner (victim) using convincing language in the email and the payload as an attachment (rename the payload file to match the request in the email).</w:t>
      </w:r>
    </w:p>
    <w:p w:rsidR="00594DD6" w:rsidRDefault="00594DD6" w:rsidP="008136EC">
      <w:pPr>
        <w:numPr>
          <w:ilvl w:val="1"/>
          <w:numId w:val="23"/>
        </w:numPr>
      </w:pPr>
      <w:r>
        <w:t xml:space="preserve">Hint: through reconnaissance you learned the victim uses Outlook for email.  Therefore, you may have to compress the .exe file otherwise </w:t>
      </w:r>
      <w:r w:rsidR="002535FD">
        <w:t xml:space="preserve">the victim’s </w:t>
      </w:r>
      <w:r>
        <w:t xml:space="preserve">Outlook </w:t>
      </w:r>
      <w:r w:rsidR="002535FD">
        <w:t xml:space="preserve">client </w:t>
      </w:r>
      <w:r>
        <w:t>will block the attachment.</w:t>
      </w:r>
      <w:r w:rsidR="00EA6170">
        <w:t xml:space="preserve">  I like 7-</w:t>
      </w:r>
      <w:r w:rsidR="008136EC">
        <w:t>zip (</w:t>
      </w:r>
      <w:r w:rsidR="008136EC" w:rsidRPr="008136EC">
        <w:t>http://www.7-zip.org/</w:t>
      </w:r>
      <w:r w:rsidR="008136EC">
        <w:t>).</w:t>
      </w:r>
    </w:p>
    <w:p w:rsidR="005A5C10" w:rsidRDefault="005A5C10" w:rsidP="009A6439">
      <w:pPr>
        <w:numPr>
          <w:ilvl w:val="0"/>
          <w:numId w:val="22"/>
        </w:numPr>
      </w:pPr>
      <w:r>
        <w:t xml:space="preserve">List all </w:t>
      </w:r>
      <w:r w:rsidR="00BD40D5">
        <w:t xml:space="preserve">the </w:t>
      </w:r>
      <w:r>
        <w:t>options / commands used (e.g., selected option 1 for Social-Engineering Attacks).</w:t>
      </w:r>
      <w:r w:rsidR="00047ECD">
        <w:t xml:space="preserve">  You do not need to provide screenshots if you use the same options shown in the slides.</w:t>
      </w:r>
    </w:p>
    <w:p w:rsidR="005E1B6C" w:rsidRDefault="005A5C10" w:rsidP="009A6439">
      <w:pPr>
        <w:numPr>
          <w:ilvl w:val="0"/>
          <w:numId w:val="22"/>
        </w:numPr>
      </w:pPr>
      <w:r>
        <w:t xml:space="preserve">Provide a </w:t>
      </w:r>
      <w:r w:rsidR="008B4DC0">
        <w:t xml:space="preserve">screenshot of the mail message </w:t>
      </w:r>
      <w:r>
        <w:t xml:space="preserve">just </w:t>
      </w:r>
      <w:r w:rsidR="008B4DC0">
        <w:t>before it is sent.</w:t>
      </w:r>
    </w:p>
    <w:p w:rsidR="005E1B6C" w:rsidRDefault="005E1B6C" w:rsidP="009A6439"/>
    <w:p w:rsidR="005A5C10" w:rsidRDefault="005A5C10" w:rsidP="005A5C10">
      <w:r>
        <w:t>Victim:</w:t>
      </w:r>
      <w:r w:rsidR="00904710">
        <w:t xml:space="preserve">  </w:t>
      </w:r>
      <w:r w:rsidR="00904710" w:rsidRPr="00904710">
        <w:rPr>
          <w:b/>
        </w:rPr>
        <w:t>You must use Outlook</w:t>
      </w:r>
      <w:r w:rsidR="00641F2C">
        <w:rPr>
          <w:b/>
        </w:rPr>
        <w:t xml:space="preserve"> on your </w:t>
      </w:r>
      <w:r w:rsidR="000B46F4">
        <w:rPr>
          <w:b/>
        </w:rPr>
        <w:t>CDN</w:t>
      </w:r>
      <w:r w:rsidR="00641F2C">
        <w:rPr>
          <w:b/>
        </w:rPr>
        <w:t xml:space="preserve"> machine</w:t>
      </w:r>
      <w:r w:rsidR="00904710" w:rsidRPr="00904710">
        <w:rPr>
          <w:b/>
        </w:rPr>
        <w:t xml:space="preserve"> to open the email</w:t>
      </w:r>
      <w:r w:rsidR="00047ECD">
        <w:t>.</w:t>
      </w:r>
    </w:p>
    <w:p w:rsidR="005A5C10" w:rsidRDefault="005A5C10" w:rsidP="005A5C10">
      <w:pPr>
        <w:numPr>
          <w:ilvl w:val="0"/>
          <w:numId w:val="23"/>
        </w:numPr>
      </w:pPr>
      <w:r>
        <w:t xml:space="preserve">Open the email and, if you think the email is convincing enough, </w:t>
      </w:r>
      <w:r w:rsidR="002758F0">
        <w:t>unzip it and execute</w:t>
      </w:r>
      <w:r>
        <w:t xml:space="preserve"> the attachment.  </w:t>
      </w:r>
    </w:p>
    <w:p w:rsidR="005A5C10" w:rsidRDefault="005A5C10" w:rsidP="005A5C10">
      <w:pPr>
        <w:numPr>
          <w:ilvl w:val="0"/>
          <w:numId w:val="23"/>
        </w:numPr>
      </w:pPr>
      <w:r>
        <w:t>Provide screenshots of the open email and any security warnings.</w:t>
      </w:r>
    </w:p>
    <w:p w:rsidR="005A5C10" w:rsidRDefault="005A5C10" w:rsidP="005A5C10">
      <w:pPr>
        <w:numPr>
          <w:ilvl w:val="0"/>
          <w:numId w:val="23"/>
        </w:numPr>
      </w:pPr>
      <w:r>
        <w:t>What happen</w:t>
      </w:r>
      <w:r w:rsidR="00047ECD">
        <w:t>ed after you ran the attachment, if anything was noticeable?</w:t>
      </w:r>
    </w:p>
    <w:p w:rsidR="009A6439" w:rsidRDefault="009A6439" w:rsidP="004B5436"/>
    <w:p w:rsidR="00970619" w:rsidRDefault="00D75D44" w:rsidP="004B5436">
      <w:proofErr w:type="spellStart"/>
      <w:r>
        <w:t>Blackhat</w:t>
      </w:r>
      <w:proofErr w:type="spellEnd"/>
      <w:r>
        <w:t xml:space="preserve">:  </w:t>
      </w:r>
    </w:p>
    <w:p w:rsidR="00D60E7F" w:rsidRPr="004B5436" w:rsidRDefault="00D60E7F" w:rsidP="00D60E7F">
      <w:pPr>
        <w:numPr>
          <w:ilvl w:val="0"/>
          <w:numId w:val="22"/>
        </w:numPr>
      </w:pPr>
      <w:r>
        <w:t>Provide a screenshot immediately after the session is established and you start interacting with your session.</w:t>
      </w:r>
    </w:p>
    <w:p w:rsidR="00D60E7F" w:rsidRDefault="00D60E7F" w:rsidP="00AE1830">
      <w:pPr>
        <w:numPr>
          <w:ilvl w:val="0"/>
          <w:numId w:val="22"/>
        </w:numPr>
      </w:pPr>
      <w:r>
        <w:t>Display the hostname and operating system version of the victim’s machine.  Provide a screenshot.</w:t>
      </w:r>
    </w:p>
    <w:p w:rsidR="00FC66CF" w:rsidRDefault="00FC66CF" w:rsidP="003B0F52">
      <w:pPr>
        <w:rPr>
          <w:b/>
        </w:rPr>
      </w:pPr>
    </w:p>
    <w:p w:rsidR="000E1E26" w:rsidRDefault="000E1E26" w:rsidP="003B0F52">
      <w:pPr>
        <w:rPr>
          <w:b/>
        </w:rPr>
      </w:pPr>
    </w:p>
    <w:p w:rsidR="003617A3" w:rsidRDefault="002A4F67" w:rsidP="003B0F52">
      <w:pPr>
        <w:rPr>
          <w:b/>
        </w:rPr>
      </w:pPr>
      <w:r>
        <w:rPr>
          <w:b/>
        </w:rPr>
        <w:t xml:space="preserve">Remember </w:t>
      </w:r>
      <w:r w:rsidR="00FC66CF">
        <w:rPr>
          <w:b/>
        </w:rPr>
        <w:t xml:space="preserve">to </w:t>
      </w:r>
      <w:r w:rsidR="00A22300">
        <w:rPr>
          <w:b/>
        </w:rPr>
        <w:t>turn off the proxy server in IE and remove Burp’s CA certificate!</w:t>
      </w:r>
    </w:p>
    <w:p w:rsidR="00A22300" w:rsidRPr="00A22300" w:rsidRDefault="0047736F" w:rsidP="0047736F">
      <w:pPr>
        <w:numPr>
          <w:ilvl w:val="0"/>
          <w:numId w:val="18"/>
        </w:numPr>
      </w:pPr>
      <w:r w:rsidRPr="0047736F">
        <w:t>Follow</w:t>
      </w:r>
      <w:r>
        <w:t xml:space="preserve"> the instructions at the end of the document </w:t>
      </w:r>
      <w:r w:rsidRPr="005F2D05">
        <w:rPr>
          <w:i/>
        </w:rPr>
        <w:t>Installing Burp CA certificate.docx</w:t>
      </w:r>
      <w:r>
        <w:t xml:space="preserve">. </w:t>
      </w:r>
    </w:p>
    <w:p w:rsidR="00A22300" w:rsidRDefault="00A22300" w:rsidP="003B0F52"/>
    <w:p w:rsidR="000305CC" w:rsidRDefault="000305CC" w:rsidP="003B0F52"/>
    <w:p w:rsidR="000305CC" w:rsidRPr="00A22300" w:rsidRDefault="000305CC" w:rsidP="003B0F52"/>
    <w:p w:rsidR="003617A3" w:rsidRDefault="003617A3" w:rsidP="003B0F52">
      <w:pPr>
        <w:rPr>
          <w:b/>
        </w:rPr>
      </w:pPr>
    </w:p>
    <w:p w:rsidR="0047736F" w:rsidRDefault="0047736F" w:rsidP="003B0F52">
      <w:pPr>
        <w:rPr>
          <w:b/>
        </w:rPr>
      </w:pPr>
    </w:p>
    <w:p w:rsidR="003B0F52" w:rsidRPr="004B5436" w:rsidRDefault="003B0F52" w:rsidP="003B0F52">
      <w:pPr>
        <w:rPr>
          <w:b/>
        </w:rPr>
      </w:pPr>
      <w:r w:rsidRPr="004B5436">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6B2BB0" w:rsidRDefault="006B2BB0" w:rsidP="006B2BB0">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sectPr w:rsidR="006B2BB0" w:rsidSect="0051549D">
      <w:footerReference w:type="default" r:id="rId6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1F88" w:rsidRDefault="00781F88">
      <w:r>
        <w:separator/>
      </w:r>
    </w:p>
  </w:endnote>
  <w:endnote w:type="continuationSeparator" w:id="0">
    <w:p w:rsidR="00781F88" w:rsidRDefault="00781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242" w:rsidRDefault="00716242">
    <w:pPr>
      <w:pStyle w:val="Footer"/>
      <w:jc w:val="right"/>
    </w:pPr>
    <w:r>
      <w:fldChar w:fldCharType="begin"/>
    </w:r>
    <w:r>
      <w:instrText xml:space="preserve"> PAGE   \* MERGEFORMAT </w:instrText>
    </w:r>
    <w:r>
      <w:fldChar w:fldCharType="separate"/>
    </w:r>
    <w:r w:rsidR="00B77763">
      <w:rPr>
        <w:noProof/>
      </w:rPr>
      <w:t>18</w:t>
    </w:r>
    <w:r>
      <w:fldChar w:fldCharType="end"/>
    </w:r>
  </w:p>
  <w:p w:rsidR="00716242" w:rsidRDefault="007162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1F88" w:rsidRDefault="00781F88">
      <w:r>
        <w:separator/>
      </w:r>
    </w:p>
  </w:footnote>
  <w:footnote w:type="continuationSeparator" w:id="0">
    <w:p w:rsidR="00781F88" w:rsidRDefault="00781F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2483A5A"/>
    <w:multiLevelType w:val="hybridMultilevel"/>
    <w:tmpl w:val="AEAEC2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2B3A0A"/>
    <w:multiLevelType w:val="hybridMultilevel"/>
    <w:tmpl w:val="9ED6F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30212"/>
    <w:multiLevelType w:val="hybridMultilevel"/>
    <w:tmpl w:val="53D6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D1E89"/>
    <w:multiLevelType w:val="hybridMultilevel"/>
    <w:tmpl w:val="671E7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6" w15:restartNumberingAfterBreak="0">
    <w:nsid w:val="14250503"/>
    <w:multiLevelType w:val="hybridMultilevel"/>
    <w:tmpl w:val="D0642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E048AD"/>
    <w:multiLevelType w:val="hybridMultilevel"/>
    <w:tmpl w:val="D0DAB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9323DC"/>
    <w:multiLevelType w:val="hybridMultilevel"/>
    <w:tmpl w:val="BB52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E43CD6"/>
    <w:multiLevelType w:val="hybridMultilevel"/>
    <w:tmpl w:val="7FB028F2"/>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EB50D8"/>
    <w:multiLevelType w:val="hybridMultilevel"/>
    <w:tmpl w:val="790AE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064A0F"/>
    <w:multiLevelType w:val="hybridMultilevel"/>
    <w:tmpl w:val="0F047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066373"/>
    <w:multiLevelType w:val="hybridMultilevel"/>
    <w:tmpl w:val="36AA6B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2F3BDD"/>
    <w:multiLevelType w:val="hybridMultilevel"/>
    <w:tmpl w:val="775C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CE03FC"/>
    <w:multiLevelType w:val="hybridMultilevel"/>
    <w:tmpl w:val="23ACF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34D97"/>
    <w:multiLevelType w:val="hybridMultilevel"/>
    <w:tmpl w:val="A9768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C46A77"/>
    <w:multiLevelType w:val="hybridMultilevel"/>
    <w:tmpl w:val="02F26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B61CDC"/>
    <w:multiLevelType w:val="hybridMultilevel"/>
    <w:tmpl w:val="5B40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1C1F4F"/>
    <w:multiLevelType w:val="hybridMultilevel"/>
    <w:tmpl w:val="B59A6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F226DFA"/>
    <w:multiLevelType w:val="hybridMultilevel"/>
    <w:tmpl w:val="57408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F63FB"/>
    <w:multiLevelType w:val="hybridMultilevel"/>
    <w:tmpl w:val="D946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6B70B97"/>
    <w:multiLevelType w:val="hybridMultilevel"/>
    <w:tmpl w:val="C29EB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06358B"/>
    <w:multiLevelType w:val="hybridMultilevel"/>
    <w:tmpl w:val="5B286BC4"/>
    <w:lvl w:ilvl="0" w:tplc="D54C5E0C">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7831C2"/>
    <w:multiLevelType w:val="hybridMultilevel"/>
    <w:tmpl w:val="C2C22F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D8141C"/>
    <w:multiLevelType w:val="hybridMultilevel"/>
    <w:tmpl w:val="924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C41907"/>
    <w:multiLevelType w:val="hybridMultilevel"/>
    <w:tmpl w:val="A1105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C9476C"/>
    <w:multiLevelType w:val="hybridMultilevel"/>
    <w:tmpl w:val="6ACC9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B94BDF"/>
    <w:multiLevelType w:val="hybridMultilevel"/>
    <w:tmpl w:val="0492A71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AE671B0"/>
    <w:multiLevelType w:val="hybridMultilevel"/>
    <w:tmpl w:val="84CAA5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A40A2"/>
    <w:multiLevelType w:val="hybridMultilevel"/>
    <w:tmpl w:val="B69E4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F86787"/>
    <w:multiLevelType w:val="hybridMultilevel"/>
    <w:tmpl w:val="F23C9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9AA5ACF"/>
    <w:multiLevelType w:val="hybridMultilevel"/>
    <w:tmpl w:val="07E402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A4825A3"/>
    <w:multiLevelType w:val="hybridMultilevel"/>
    <w:tmpl w:val="4C105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513502"/>
    <w:multiLevelType w:val="hybridMultilevel"/>
    <w:tmpl w:val="9CFC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66487"/>
    <w:multiLevelType w:val="hybridMultilevel"/>
    <w:tmpl w:val="C4A6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B1682D"/>
    <w:multiLevelType w:val="hybridMultilevel"/>
    <w:tmpl w:val="D294F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D6404"/>
    <w:multiLevelType w:val="hybridMultilevel"/>
    <w:tmpl w:val="80D05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1835D3"/>
    <w:multiLevelType w:val="hybridMultilevel"/>
    <w:tmpl w:val="2E7E18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6" w15:restartNumberingAfterBreak="0">
    <w:nsid w:val="79ED59CB"/>
    <w:multiLevelType w:val="hybridMultilevel"/>
    <w:tmpl w:val="1090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5"/>
  </w:num>
  <w:num w:numId="3">
    <w:abstractNumId w:val="7"/>
  </w:num>
  <w:num w:numId="4">
    <w:abstractNumId w:val="20"/>
  </w:num>
  <w:num w:numId="5">
    <w:abstractNumId w:val="25"/>
  </w:num>
  <w:num w:numId="6">
    <w:abstractNumId w:val="40"/>
  </w:num>
  <w:num w:numId="7">
    <w:abstractNumId w:val="38"/>
  </w:num>
  <w:num w:numId="8">
    <w:abstractNumId w:val="45"/>
  </w:num>
  <w:num w:numId="9">
    <w:abstractNumId w:val="35"/>
  </w:num>
  <w:num w:numId="10">
    <w:abstractNumId w:val="23"/>
  </w:num>
  <w:num w:numId="11">
    <w:abstractNumId w:val="31"/>
  </w:num>
  <w:num w:numId="12">
    <w:abstractNumId w:val="3"/>
  </w:num>
  <w:num w:numId="13">
    <w:abstractNumId w:val="46"/>
  </w:num>
  <w:num w:numId="14">
    <w:abstractNumId w:val="33"/>
  </w:num>
  <w:num w:numId="15">
    <w:abstractNumId w:val="34"/>
  </w:num>
  <w:num w:numId="16">
    <w:abstractNumId w:val="32"/>
  </w:num>
  <w:num w:numId="17">
    <w:abstractNumId w:val="15"/>
  </w:num>
  <w:num w:numId="18">
    <w:abstractNumId w:val="13"/>
  </w:num>
  <w:num w:numId="19">
    <w:abstractNumId w:val="17"/>
  </w:num>
  <w:num w:numId="20">
    <w:abstractNumId w:val="14"/>
  </w:num>
  <w:num w:numId="21">
    <w:abstractNumId w:val="9"/>
  </w:num>
  <w:num w:numId="22">
    <w:abstractNumId w:val="18"/>
  </w:num>
  <w:num w:numId="23">
    <w:abstractNumId w:val="37"/>
  </w:num>
  <w:num w:numId="24">
    <w:abstractNumId w:val="29"/>
  </w:num>
  <w:num w:numId="25">
    <w:abstractNumId w:val="12"/>
  </w:num>
  <w:num w:numId="26">
    <w:abstractNumId w:val="26"/>
  </w:num>
  <w:num w:numId="27">
    <w:abstractNumId w:val="36"/>
  </w:num>
  <w:num w:numId="28">
    <w:abstractNumId w:val="16"/>
  </w:num>
  <w:num w:numId="29">
    <w:abstractNumId w:val="30"/>
  </w:num>
  <w:num w:numId="30">
    <w:abstractNumId w:val="41"/>
  </w:num>
  <w:num w:numId="31">
    <w:abstractNumId w:val="10"/>
  </w:num>
  <w:num w:numId="32">
    <w:abstractNumId w:val="44"/>
  </w:num>
  <w:num w:numId="33">
    <w:abstractNumId w:val="4"/>
  </w:num>
  <w:num w:numId="34">
    <w:abstractNumId w:val="6"/>
  </w:num>
  <w:num w:numId="35">
    <w:abstractNumId w:val="11"/>
  </w:num>
  <w:num w:numId="36">
    <w:abstractNumId w:val="19"/>
  </w:num>
  <w:num w:numId="37">
    <w:abstractNumId w:val="1"/>
  </w:num>
  <w:num w:numId="38">
    <w:abstractNumId w:val="21"/>
  </w:num>
  <w:num w:numId="39">
    <w:abstractNumId w:val="43"/>
  </w:num>
  <w:num w:numId="40">
    <w:abstractNumId w:val="28"/>
  </w:num>
  <w:num w:numId="41">
    <w:abstractNumId w:val="2"/>
  </w:num>
  <w:num w:numId="42">
    <w:abstractNumId w:val="8"/>
  </w:num>
  <w:num w:numId="43">
    <w:abstractNumId w:val="24"/>
  </w:num>
  <w:num w:numId="44">
    <w:abstractNumId w:val="27"/>
  </w:num>
  <w:num w:numId="45">
    <w:abstractNumId w:val="22"/>
  </w:num>
  <w:num w:numId="46">
    <w:abstractNumId w:val="39"/>
  </w:num>
  <w:num w:numId="4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063F"/>
    <w:rsid w:val="000016CE"/>
    <w:rsid w:val="00003717"/>
    <w:rsid w:val="000048EE"/>
    <w:rsid w:val="00007B9D"/>
    <w:rsid w:val="00012016"/>
    <w:rsid w:val="00012B47"/>
    <w:rsid w:val="00014BF2"/>
    <w:rsid w:val="00015E41"/>
    <w:rsid w:val="00021670"/>
    <w:rsid w:val="0002189B"/>
    <w:rsid w:val="00021E2D"/>
    <w:rsid w:val="00023E4C"/>
    <w:rsid w:val="000240F4"/>
    <w:rsid w:val="00024E0C"/>
    <w:rsid w:val="0002590C"/>
    <w:rsid w:val="00026F3E"/>
    <w:rsid w:val="000305CC"/>
    <w:rsid w:val="000312FA"/>
    <w:rsid w:val="00032889"/>
    <w:rsid w:val="00033EFA"/>
    <w:rsid w:val="00034C62"/>
    <w:rsid w:val="0004153D"/>
    <w:rsid w:val="00042193"/>
    <w:rsid w:val="0004685B"/>
    <w:rsid w:val="00046EE9"/>
    <w:rsid w:val="00047ECD"/>
    <w:rsid w:val="0005043C"/>
    <w:rsid w:val="00053432"/>
    <w:rsid w:val="000601B6"/>
    <w:rsid w:val="00060746"/>
    <w:rsid w:val="00061BFF"/>
    <w:rsid w:val="00061DD7"/>
    <w:rsid w:val="000664F3"/>
    <w:rsid w:val="0007110F"/>
    <w:rsid w:val="00072F54"/>
    <w:rsid w:val="00072FBD"/>
    <w:rsid w:val="000753BE"/>
    <w:rsid w:val="00076F69"/>
    <w:rsid w:val="0008019D"/>
    <w:rsid w:val="00080E10"/>
    <w:rsid w:val="000839DB"/>
    <w:rsid w:val="000845EA"/>
    <w:rsid w:val="00084A8C"/>
    <w:rsid w:val="00084FBD"/>
    <w:rsid w:val="0009666A"/>
    <w:rsid w:val="00097A75"/>
    <w:rsid w:val="000A0B0F"/>
    <w:rsid w:val="000A3BBE"/>
    <w:rsid w:val="000A3C7F"/>
    <w:rsid w:val="000A3C9A"/>
    <w:rsid w:val="000A53D1"/>
    <w:rsid w:val="000A7449"/>
    <w:rsid w:val="000A7CBC"/>
    <w:rsid w:val="000B03DB"/>
    <w:rsid w:val="000B131C"/>
    <w:rsid w:val="000B46EA"/>
    <w:rsid w:val="000B46F4"/>
    <w:rsid w:val="000B4936"/>
    <w:rsid w:val="000B4BC6"/>
    <w:rsid w:val="000B6EEF"/>
    <w:rsid w:val="000B764D"/>
    <w:rsid w:val="000C2D57"/>
    <w:rsid w:val="000C7105"/>
    <w:rsid w:val="000D5181"/>
    <w:rsid w:val="000D6291"/>
    <w:rsid w:val="000D7DD0"/>
    <w:rsid w:val="000E1E26"/>
    <w:rsid w:val="000E1EBA"/>
    <w:rsid w:val="000E21BE"/>
    <w:rsid w:val="000E2A1A"/>
    <w:rsid w:val="000E2B5B"/>
    <w:rsid w:val="000E30BD"/>
    <w:rsid w:val="000E4116"/>
    <w:rsid w:val="000E534F"/>
    <w:rsid w:val="000E5BAF"/>
    <w:rsid w:val="000E6193"/>
    <w:rsid w:val="000F0F74"/>
    <w:rsid w:val="000F409C"/>
    <w:rsid w:val="000F7E3C"/>
    <w:rsid w:val="00105CC3"/>
    <w:rsid w:val="00105EE7"/>
    <w:rsid w:val="00111663"/>
    <w:rsid w:val="00111B51"/>
    <w:rsid w:val="00111E95"/>
    <w:rsid w:val="00116F97"/>
    <w:rsid w:val="00124E21"/>
    <w:rsid w:val="0012515C"/>
    <w:rsid w:val="00132650"/>
    <w:rsid w:val="0013573F"/>
    <w:rsid w:val="001363E2"/>
    <w:rsid w:val="00141FDC"/>
    <w:rsid w:val="001466D6"/>
    <w:rsid w:val="00150BAB"/>
    <w:rsid w:val="00150F38"/>
    <w:rsid w:val="00151E51"/>
    <w:rsid w:val="00152276"/>
    <w:rsid w:val="00152702"/>
    <w:rsid w:val="001553FF"/>
    <w:rsid w:val="00157259"/>
    <w:rsid w:val="00161439"/>
    <w:rsid w:val="00161E63"/>
    <w:rsid w:val="00164157"/>
    <w:rsid w:val="001643C3"/>
    <w:rsid w:val="00164FA4"/>
    <w:rsid w:val="00170F9F"/>
    <w:rsid w:val="001740F1"/>
    <w:rsid w:val="001829B7"/>
    <w:rsid w:val="00184596"/>
    <w:rsid w:val="001869E7"/>
    <w:rsid w:val="00187775"/>
    <w:rsid w:val="0019445F"/>
    <w:rsid w:val="00195BDB"/>
    <w:rsid w:val="001A6E6B"/>
    <w:rsid w:val="001A7AB9"/>
    <w:rsid w:val="001B2DDD"/>
    <w:rsid w:val="001B40D1"/>
    <w:rsid w:val="001B7874"/>
    <w:rsid w:val="001C0408"/>
    <w:rsid w:val="001C0780"/>
    <w:rsid w:val="001C17C4"/>
    <w:rsid w:val="001C2A72"/>
    <w:rsid w:val="001C2E31"/>
    <w:rsid w:val="001C55D3"/>
    <w:rsid w:val="001C57C3"/>
    <w:rsid w:val="001C66A3"/>
    <w:rsid w:val="001C7F97"/>
    <w:rsid w:val="001D404B"/>
    <w:rsid w:val="001D4297"/>
    <w:rsid w:val="001D64CB"/>
    <w:rsid w:val="001D7F67"/>
    <w:rsid w:val="001E186D"/>
    <w:rsid w:val="001E3E61"/>
    <w:rsid w:val="001E4BEB"/>
    <w:rsid w:val="001E5076"/>
    <w:rsid w:val="00200EA0"/>
    <w:rsid w:val="00203D79"/>
    <w:rsid w:val="00205563"/>
    <w:rsid w:val="002124FD"/>
    <w:rsid w:val="00213E5C"/>
    <w:rsid w:val="00214E32"/>
    <w:rsid w:val="00222F72"/>
    <w:rsid w:val="002314A9"/>
    <w:rsid w:val="00237023"/>
    <w:rsid w:val="002413B1"/>
    <w:rsid w:val="002413C6"/>
    <w:rsid w:val="00241F69"/>
    <w:rsid w:val="002513A8"/>
    <w:rsid w:val="00251EEE"/>
    <w:rsid w:val="002535FD"/>
    <w:rsid w:val="002631A8"/>
    <w:rsid w:val="002662A0"/>
    <w:rsid w:val="002662D8"/>
    <w:rsid w:val="00271662"/>
    <w:rsid w:val="002739CA"/>
    <w:rsid w:val="00274140"/>
    <w:rsid w:val="00274C0D"/>
    <w:rsid w:val="002758F0"/>
    <w:rsid w:val="00275FE8"/>
    <w:rsid w:val="00276C7D"/>
    <w:rsid w:val="002806D2"/>
    <w:rsid w:val="00282C11"/>
    <w:rsid w:val="00282EBA"/>
    <w:rsid w:val="00287A34"/>
    <w:rsid w:val="0029235C"/>
    <w:rsid w:val="002940F0"/>
    <w:rsid w:val="0029443D"/>
    <w:rsid w:val="002A0BC1"/>
    <w:rsid w:val="002A2005"/>
    <w:rsid w:val="002A34DD"/>
    <w:rsid w:val="002A4F67"/>
    <w:rsid w:val="002B1AA8"/>
    <w:rsid w:val="002B41A4"/>
    <w:rsid w:val="002B58C1"/>
    <w:rsid w:val="002B7FA2"/>
    <w:rsid w:val="002C0D77"/>
    <w:rsid w:val="002C62E3"/>
    <w:rsid w:val="002D0298"/>
    <w:rsid w:val="002D0E20"/>
    <w:rsid w:val="002D3F04"/>
    <w:rsid w:val="002D5D10"/>
    <w:rsid w:val="002D709E"/>
    <w:rsid w:val="002E1690"/>
    <w:rsid w:val="002E376D"/>
    <w:rsid w:val="002E623F"/>
    <w:rsid w:val="002F102B"/>
    <w:rsid w:val="002F2C39"/>
    <w:rsid w:val="002F44D1"/>
    <w:rsid w:val="002F6409"/>
    <w:rsid w:val="00302865"/>
    <w:rsid w:val="0031788F"/>
    <w:rsid w:val="00321128"/>
    <w:rsid w:val="00321510"/>
    <w:rsid w:val="00321D7C"/>
    <w:rsid w:val="0032473B"/>
    <w:rsid w:val="00325293"/>
    <w:rsid w:val="003258BA"/>
    <w:rsid w:val="003265B0"/>
    <w:rsid w:val="0032744C"/>
    <w:rsid w:val="003300A6"/>
    <w:rsid w:val="003302B6"/>
    <w:rsid w:val="003308EB"/>
    <w:rsid w:val="003318E8"/>
    <w:rsid w:val="003319D5"/>
    <w:rsid w:val="003400B7"/>
    <w:rsid w:val="003438E5"/>
    <w:rsid w:val="00354EB6"/>
    <w:rsid w:val="00356066"/>
    <w:rsid w:val="00356322"/>
    <w:rsid w:val="00356A99"/>
    <w:rsid w:val="003600B8"/>
    <w:rsid w:val="00360271"/>
    <w:rsid w:val="00360C40"/>
    <w:rsid w:val="003617A3"/>
    <w:rsid w:val="0036334C"/>
    <w:rsid w:val="0036714C"/>
    <w:rsid w:val="00373326"/>
    <w:rsid w:val="00380190"/>
    <w:rsid w:val="003805F6"/>
    <w:rsid w:val="0038104E"/>
    <w:rsid w:val="00390B0A"/>
    <w:rsid w:val="003912F9"/>
    <w:rsid w:val="00392BA0"/>
    <w:rsid w:val="003958B4"/>
    <w:rsid w:val="003970F0"/>
    <w:rsid w:val="003A34D3"/>
    <w:rsid w:val="003A7A59"/>
    <w:rsid w:val="003A7B11"/>
    <w:rsid w:val="003B0F52"/>
    <w:rsid w:val="003B24FD"/>
    <w:rsid w:val="003B2C8E"/>
    <w:rsid w:val="003B3902"/>
    <w:rsid w:val="003B4B21"/>
    <w:rsid w:val="003C143F"/>
    <w:rsid w:val="003C546D"/>
    <w:rsid w:val="003D0CC6"/>
    <w:rsid w:val="003D1AFC"/>
    <w:rsid w:val="003D4B33"/>
    <w:rsid w:val="003D5C25"/>
    <w:rsid w:val="003D65A9"/>
    <w:rsid w:val="003D79DC"/>
    <w:rsid w:val="003E17A1"/>
    <w:rsid w:val="003E33E8"/>
    <w:rsid w:val="003E5272"/>
    <w:rsid w:val="003F0C22"/>
    <w:rsid w:val="003F2A7B"/>
    <w:rsid w:val="003F769B"/>
    <w:rsid w:val="0040056D"/>
    <w:rsid w:val="00400744"/>
    <w:rsid w:val="00400825"/>
    <w:rsid w:val="00401B36"/>
    <w:rsid w:val="00406AD2"/>
    <w:rsid w:val="00412EB9"/>
    <w:rsid w:val="0041516B"/>
    <w:rsid w:val="00415E7F"/>
    <w:rsid w:val="00415FF2"/>
    <w:rsid w:val="00416257"/>
    <w:rsid w:val="00422846"/>
    <w:rsid w:val="00424EB3"/>
    <w:rsid w:val="00424EEC"/>
    <w:rsid w:val="004278C9"/>
    <w:rsid w:val="00430803"/>
    <w:rsid w:val="00431377"/>
    <w:rsid w:val="00434DD0"/>
    <w:rsid w:val="00435C81"/>
    <w:rsid w:val="00435FC3"/>
    <w:rsid w:val="0044006C"/>
    <w:rsid w:val="00441AC1"/>
    <w:rsid w:val="004432B2"/>
    <w:rsid w:val="00454580"/>
    <w:rsid w:val="0045517C"/>
    <w:rsid w:val="004652AE"/>
    <w:rsid w:val="00466060"/>
    <w:rsid w:val="00470323"/>
    <w:rsid w:val="0047696E"/>
    <w:rsid w:val="00477196"/>
    <w:rsid w:val="0047736F"/>
    <w:rsid w:val="004811C5"/>
    <w:rsid w:val="00481291"/>
    <w:rsid w:val="0048450D"/>
    <w:rsid w:val="004856C3"/>
    <w:rsid w:val="004879EA"/>
    <w:rsid w:val="00491276"/>
    <w:rsid w:val="00491FD2"/>
    <w:rsid w:val="00496684"/>
    <w:rsid w:val="004A06A4"/>
    <w:rsid w:val="004A203B"/>
    <w:rsid w:val="004A232F"/>
    <w:rsid w:val="004A7FA9"/>
    <w:rsid w:val="004B0DC4"/>
    <w:rsid w:val="004B388C"/>
    <w:rsid w:val="004B5436"/>
    <w:rsid w:val="004B78EF"/>
    <w:rsid w:val="004C10CA"/>
    <w:rsid w:val="004C141C"/>
    <w:rsid w:val="004C270E"/>
    <w:rsid w:val="004C67B1"/>
    <w:rsid w:val="004C69CD"/>
    <w:rsid w:val="004D4B4D"/>
    <w:rsid w:val="004D600C"/>
    <w:rsid w:val="004E4A60"/>
    <w:rsid w:val="004E5E81"/>
    <w:rsid w:val="004F6966"/>
    <w:rsid w:val="005013CB"/>
    <w:rsid w:val="00503FE7"/>
    <w:rsid w:val="0050698B"/>
    <w:rsid w:val="0051306B"/>
    <w:rsid w:val="00513D6D"/>
    <w:rsid w:val="0051490F"/>
    <w:rsid w:val="0051549D"/>
    <w:rsid w:val="005248FA"/>
    <w:rsid w:val="0053234A"/>
    <w:rsid w:val="00533255"/>
    <w:rsid w:val="00533332"/>
    <w:rsid w:val="0053585A"/>
    <w:rsid w:val="00535A82"/>
    <w:rsid w:val="00537505"/>
    <w:rsid w:val="00542062"/>
    <w:rsid w:val="0054351E"/>
    <w:rsid w:val="00543E65"/>
    <w:rsid w:val="00543F37"/>
    <w:rsid w:val="00546740"/>
    <w:rsid w:val="0054770D"/>
    <w:rsid w:val="00555A45"/>
    <w:rsid w:val="00567ACB"/>
    <w:rsid w:val="00571AB3"/>
    <w:rsid w:val="00574ED7"/>
    <w:rsid w:val="00575463"/>
    <w:rsid w:val="00575AA7"/>
    <w:rsid w:val="00576790"/>
    <w:rsid w:val="00576F39"/>
    <w:rsid w:val="00580B1D"/>
    <w:rsid w:val="00580C26"/>
    <w:rsid w:val="0058653D"/>
    <w:rsid w:val="005866DA"/>
    <w:rsid w:val="00586C65"/>
    <w:rsid w:val="00586CD0"/>
    <w:rsid w:val="005948D3"/>
    <w:rsid w:val="00594DD6"/>
    <w:rsid w:val="005967B1"/>
    <w:rsid w:val="00596C4B"/>
    <w:rsid w:val="005A2702"/>
    <w:rsid w:val="005A4A73"/>
    <w:rsid w:val="005A5C10"/>
    <w:rsid w:val="005B1529"/>
    <w:rsid w:val="005B2AF9"/>
    <w:rsid w:val="005C101A"/>
    <w:rsid w:val="005C398A"/>
    <w:rsid w:val="005C445E"/>
    <w:rsid w:val="005C4AF4"/>
    <w:rsid w:val="005C7087"/>
    <w:rsid w:val="005D4097"/>
    <w:rsid w:val="005D52B7"/>
    <w:rsid w:val="005D6382"/>
    <w:rsid w:val="005D67B6"/>
    <w:rsid w:val="005D7CDC"/>
    <w:rsid w:val="005E1B6C"/>
    <w:rsid w:val="005E3B0A"/>
    <w:rsid w:val="005E661C"/>
    <w:rsid w:val="005E7CC4"/>
    <w:rsid w:val="005F2938"/>
    <w:rsid w:val="005F2D05"/>
    <w:rsid w:val="005F7BF1"/>
    <w:rsid w:val="006057A2"/>
    <w:rsid w:val="00605C6D"/>
    <w:rsid w:val="00606F59"/>
    <w:rsid w:val="006101CB"/>
    <w:rsid w:val="00610D49"/>
    <w:rsid w:val="0061364F"/>
    <w:rsid w:val="006152B8"/>
    <w:rsid w:val="00620026"/>
    <w:rsid w:val="0062091F"/>
    <w:rsid w:val="00620941"/>
    <w:rsid w:val="0062417D"/>
    <w:rsid w:val="00631A38"/>
    <w:rsid w:val="006324CF"/>
    <w:rsid w:val="00635069"/>
    <w:rsid w:val="00635F6B"/>
    <w:rsid w:val="00637D24"/>
    <w:rsid w:val="00641F2C"/>
    <w:rsid w:val="0064496E"/>
    <w:rsid w:val="00644F9B"/>
    <w:rsid w:val="00646BC1"/>
    <w:rsid w:val="00647DA1"/>
    <w:rsid w:val="006505DA"/>
    <w:rsid w:val="00650E86"/>
    <w:rsid w:val="006540B1"/>
    <w:rsid w:val="00654B61"/>
    <w:rsid w:val="00654F94"/>
    <w:rsid w:val="00655342"/>
    <w:rsid w:val="0065613A"/>
    <w:rsid w:val="0066002A"/>
    <w:rsid w:val="00661F72"/>
    <w:rsid w:val="006628EF"/>
    <w:rsid w:val="00672823"/>
    <w:rsid w:val="00672F65"/>
    <w:rsid w:val="00673667"/>
    <w:rsid w:val="006739C4"/>
    <w:rsid w:val="00675CB6"/>
    <w:rsid w:val="00681FE0"/>
    <w:rsid w:val="00683FC0"/>
    <w:rsid w:val="00687161"/>
    <w:rsid w:val="00687B9C"/>
    <w:rsid w:val="006907F2"/>
    <w:rsid w:val="00690D9B"/>
    <w:rsid w:val="00691584"/>
    <w:rsid w:val="00696EEF"/>
    <w:rsid w:val="006A1310"/>
    <w:rsid w:val="006A1AB0"/>
    <w:rsid w:val="006A2AFA"/>
    <w:rsid w:val="006A2D7B"/>
    <w:rsid w:val="006A320E"/>
    <w:rsid w:val="006A4EDB"/>
    <w:rsid w:val="006A6DD8"/>
    <w:rsid w:val="006A7D84"/>
    <w:rsid w:val="006B0173"/>
    <w:rsid w:val="006B0A07"/>
    <w:rsid w:val="006B14F1"/>
    <w:rsid w:val="006B29A2"/>
    <w:rsid w:val="006B2BB0"/>
    <w:rsid w:val="006B2EBB"/>
    <w:rsid w:val="006B4C0E"/>
    <w:rsid w:val="006C0FC3"/>
    <w:rsid w:val="006C2845"/>
    <w:rsid w:val="006C3FA1"/>
    <w:rsid w:val="006C4293"/>
    <w:rsid w:val="006C6128"/>
    <w:rsid w:val="006D3286"/>
    <w:rsid w:val="006D50C7"/>
    <w:rsid w:val="006E382E"/>
    <w:rsid w:val="006E3F5C"/>
    <w:rsid w:val="006E5CAB"/>
    <w:rsid w:val="006F4B56"/>
    <w:rsid w:val="006F527A"/>
    <w:rsid w:val="006F699C"/>
    <w:rsid w:val="006F764C"/>
    <w:rsid w:val="006F7EEC"/>
    <w:rsid w:val="00700194"/>
    <w:rsid w:val="0070074C"/>
    <w:rsid w:val="00701038"/>
    <w:rsid w:val="00701D94"/>
    <w:rsid w:val="00703F4E"/>
    <w:rsid w:val="00705F3B"/>
    <w:rsid w:val="007067D3"/>
    <w:rsid w:val="00710688"/>
    <w:rsid w:val="007109D9"/>
    <w:rsid w:val="00710F38"/>
    <w:rsid w:val="00714650"/>
    <w:rsid w:val="00714F90"/>
    <w:rsid w:val="00715963"/>
    <w:rsid w:val="00716242"/>
    <w:rsid w:val="007174E2"/>
    <w:rsid w:val="0072295B"/>
    <w:rsid w:val="00724C0A"/>
    <w:rsid w:val="00726091"/>
    <w:rsid w:val="007264F7"/>
    <w:rsid w:val="0073151C"/>
    <w:rsid w:val="00733BD9"/>
    <w:rsid w:val="00734D57"/>
    <w:rsid w:val="0073710B"/>
    <w:rsid w:val="007372DF"/>
    <w:rsid w:val="00740EC2"/>
    <w:rsid w:val="00743C4A"/>
    <w:rsid w:val="007448D6"/>
    <w:rsid w:val="00747C0B"/>
    <w:rsid w:val="00752C0E"/>
    <w:rsid w:val="00755FE6"/>
    <w:rsid w:val="00756522"/>
    <w:rsid w:val="0075755B"/>
    <w:rsid w:val="00757A25"/>
    <w:rsid w:val="00757B44"/>
    <w:rsid w:val="00757E33"/>
    <w:rsid w:val="00761954"/>
    <w:rsid w:val="00765830"/>
    <w:rsid w:val="00765C1F"/>
    <w:rsid w:val="00766B2A"/>
    <w:rsid w:val="00767E2B"/>
    <w:rsid w:val="00772251"/>
    <w:rsid w:val="007741E9"/>
    <w:rsid w:val="00774EF9"/>
    <w:rsid w:val="0077520E"/>
    <w:rsid w:val="00777A26"/>
    <w:rsid w:val="00781449"/>
    <w:rsid w:val="00781B3C"/>
    <w:rsid w:val="00781F88"/>
    <w:rsid w:val="0078580C"/>
    <w:rsid w:val="00786CDE"/>
    <w:rsid w:val="007870B7"/>
    <w:rsid w:val="0079617C"/>
    <w:rsid w:val="007A49E2"/>
    <w:rsid w:val="007B1F83"/>
    <w:rsid w:val="007B2A50"/>
    <w:rsid w:val="007B5989"/>
    <w:rsid w:val="007B5BEC"/>
    <w:rsid w:val="007B720F"/>
    <w:rsid w:val="007C2681"/>
    <w:rsid w:val="007C3E62"/>
    <w:rsid w:val="007C4358"/>
    <w:rsid w:val="007C515A"/>
    <w:rsid w:val="007C63E0"/>
    <w:rsid w:val="007C6E4F"/>
    <w:rsid w:val="007D73C5"/>
    <w:rsid w:val="007D7A32"/>
    <w:rsid w:val="007E026F"/>
    <w:rsid w:val="007E10F8"/>
    <w:rsid w:val="007E6320"/>
    <w:rsid w:val="007F2BC2"/>
    <w:rsid w:val="007F4BF3"/>
    <w:rsid w:val="007F5AB2"/>
    <w:rsid w:val="00801952"/>
    <w:rsid w:val="00806769"/>
    <w:rsid w:val="008076ED"/>
    <w:rsid w:val="00807713"/>
    <w:rsid w:val="00810459"/>
    <w:rsid w:val="0081101C"/>
    <w:rsid w:val="008136EC"/>
    <w:rsid w:val="008204E8"/>
    <w:rsid w:val="008215C1"/>
    <w:rsid w:val="008239A7"/>
    <w:rsid w:val="00846880"/>
    <w:rsid w:val="00846C58"/>
    <w:rsid w:val="008472D6"/>
    <w:rsid w:val="00847B08"/>
    <w:rsid w:val="008509A7"/>
    <w:rsid w:val="008548EA"/>
    <w:rsid w:val="0085601A"/>
    <w:rsid w:val="008563FA"/>
    <w:rsid w:val="00856EA3"/>
    <w:rsid w:val="008570BE"/>
    <w:rsid w:val="008609A4"/>
    <w:rsid w:val="00867928"/>
    <w:rsid w:val="00870ADF"/>
    <w:rsid w:val="00872066"/>
    <w:rsid w:val="00875723"/>
    <w:rsid w:val="008768C9"/>
    <w:rsid w:val="008774CF"/>
    <w:rsid w:val="008807C6"/>
    <w:rsid w:val="00880C41"/>
    <w:rsid w:val="00882C59"/>
    <w:rsid w:val="008866CD"/>
    <w:rsid w:val="008868BC"/>
    <w:rsid w:val="00887A2F"/>
    <w:rsid w:val="00887A33"/>
    <w:rsid w:val="0089014B"/>
    <w:rsid w:val="00892155"/>
    <w:rsid w:val="0089381D"/>
    <w:rsid w:val="00897346"/>
    <w:rsid w:val="00897618"/>
    <w:rsid w:val="008A00F9"/>
    <w:rsid w:val="008A0BAE"/>
    <w:rsid w:val="008A1553"/>
    <w:rsid w:val="008A280C"/>
    <w:rsid w:val="008A2D71"/>
    <w:rsid w:val="008A7083"/>
    <w:rsid w:val="008A7D9A"/>
    <w:rsid w:val="008B4DC0"/>
    <w:rsid w:val="008B5F1E"/>
    <w:rsid w:val="008C1C30"/>
    <w:rsid w:val="008C2E43"/>
    <w:rsid w:val="008C50AD"/>
    <w:rsid w:val="008C5A01"/>
    <w:rsid w:val="008C5C37"/>
    <w:rsid w:val="008C671F"/>
    <w:rsid w:val="008D0D3F"/>
    <w:rsid w:val="008D4D83"/>
    <w:rsid w:val="008D502D"/>
    <w:rsid w:val="008D716A"/>
    <w:rsid w:val="008E5284"/>
    <w:rsid w:val="008E53AB"/>
    <w:rsid w:val="008E7C07"/>
    <w:rsid w:val="008F2276"/>
    <w:rsid w:val="008F352D"/>
    <w:rsid w:val="008F448C"/>
    <w:rsid w:val="008F6E29"/>
    <w:rsid w:val="00900F57"/>
    <w:rsid w:val="0090356F"/>
    <w:rsid w:val="009045AE"/>
    <w:rsid w:val="00904710"/>
    <w:rsid w:val="009055CC"/>
    <w:rsid w:val="00910213"/>
    <w:rsid w:val="009126F8"/>
    <w:rsid w:val="009144B1"/>
    <w:rsid w:val="0091688B"/>
    <w:rsid w:val="0091698A"/>
    <w:rsid w:val="00922C71"/>
    <w:rsid w:val="00927FA4"/>
    <w:rsid w:val="00931519"/>
    <w:rsid w:val="00934467"/>
    <w:rsid w:val="0093465E"/>
    <w:rsid w:val="00936EBF"/>
    <w:rsid w:val="00941119"/>
    <w:rsid w:val="009420E2"/>
    <w:rsid w:val="00942E04"/>
    <w:rsid w:val="00945C7A"/>
    <w:rsid w:val="0096160D"/>
    <w:rsid w:val="00962377"/>
    <w:rsid w:val="0096387A"/>
    <w:rsid w:val="009639F1"/>
    <w:rsid w:val="00963E6A"/>
    <w:rsid w:val="009668E7"/>
    <w:rsid w:val="00967143"/>
    <w:rsid w:val="00970619"/>
    <w:rsid w:val="00974106"/>
    <w:rsid w:val="00980CE5"/>
    <w:rsid w:val="009828FE"/>
    <w:rsid w:val="009866E8"/>
    <w:rsid w:val="009903FB"/>
    <w:rsid w:val="00994B7C"/>
    <w:rsid w:val="009968A8"/>
    <w:rsid w:val="00996EA9"/>
    <w:rsid w:val="00997068"/>
    <w:rsid w:val="009978C1"/>
    <w:rsid w:val="009A1915"/>
    <w:rsid w:val="009A4416"/>
    <w:rsid w:val="009A6439"/>
    <w:rsid w:val="009A6B7A"/>
    <w:rsid w:val="009A6E17"/>
    <w:rsid w:val="009B0088"/>
    <w:rsid w:val="009B47AA"/>
    <w:rsid w:val="009B56CA"/>
    <w:rsid w:val="009B7E91"/>
    <w:rsid w:val="009B7F68"/>
    <w:rsid w:val="009C3FCB"/>
    <w:rsid w:val="009C4C6E"/>
    <w:rsid w:val="009D1CA8"/>
    <w:rsid w:val="009D5F45"/>
    <w:rsid w:val="009D6C2C"/>
    <w:rsid w:val="009D77BD"/>
    <w:rsid w:val="009E1F9C"/>
    <w:rsid w:val="009E33DB"/>
    <w:rsid w:val="009E3945"/>
    <w:rsid w:val="009F44C6"/>
    <w:rsid w:val="009F4C2A"/>
    <w:rsid w:val="009F5F14"/>
    <w:rsid w:val="009F7924"/>
    <w:rsid w:val="00A0106A"/>
    <w:rsid w:val="00A06048"/>
    <w:rsid w:val="00A07F4D"/>
    <w:rsid w:val="00A11A2F"/>
    <w:rsid w:val="00A16880"/>
    <w:rsid w:val="00A1714C"/>
    <w:rsid w:val="00A17B48"/>
    <w:rsid w:val="00A2143F"/>
    <w:rsid w:val="00A22300"/>
    <w:rsid w:val="00A22D9E"/>
    <w:rsid w:val="00A2659E"/>
    <w:rsid w:val="00A2677E"/>
    <w:rsid w:val="00A314BB"/>
    <w:rsid w:val="00A45C89"/>
    <w:rsid w:val="00A46A71"/>
    <w:rsid w:val="00A53A8C"/>
    <w:rsid w:val="00A54046"/>
    <w:rsid w:val="00A541B1"/>
    <w:rsid w:val="00A5591D"/>
    <w:rsid w:val="00A57269"/>
    <w:rsid w:val="00A63DBA"/>
    <w:rsid w:val="00A649F3"/>
    <w:rsid w:val="00A6770D"/>
    <w:rsid w:val="00A678E3"/>
    <w:rsid w:val="00A707EB"/>
    <w:rsid w:val="00A80592"/>
    <w:rsid w:val="00A81CA5"/>
    <w:rsid w:val="00A83E0F"/>
    <w:rsid w:val="00A86188"/>
    <w:rsid w:val="00A90328"/>
    <w:rsid w:val="00A915D0"/>
    <w:rsid w:val="00A9622A"/>
    <w:rsid w:val="00AA039A"/>
    <w:rsid w:val="00AA08F2"/>
    <w:rsid w:val="00AA18A2"/>
    <w:rsid w:val="00AA22D1"/>
    <w:rsid w:val="00AA2AEC"/>
    <w:rsid w:val="00AA4630"/>
    <w:rsid w:val="00AA551F"/>
    <w:rsid w:val="00AA6E71"/>
    <w:rsid w:val="00AA7559"/>
    <w:rsid w:val="00AA7834"/>
    <w:rsid w:val="00AB0355"/>
    <w:rsid w:val="00AB0777"/>
    <w:rsid w:val="00AB1496"/>
    <w:rsid w:val="00AB2435"/>
    <w:rsid w:val="00AB2F44"/>
    <w:rsid w:val="00AB4903"/>
    <w:rsid w:val="00AB5492"/>
    <w:rsid w:val="00AB5C3C"/>
    <w:rsid w:val="00AC676B"/>
    <w:rsid w:val="00AD4D38"/>
    <w:rsid w:val="00AD6960"/>
    <w:rsid w:val="00AE00A2"/>
    <w:rsid w:val="00AE1830"/>
    <w:rsid w:val="00AE3B29"/>
    <w:rsid w:val="00AF2990"/>
    <w:rsid w:val="00B00951"/>
    <w:rsid w:val="00B018B6"/>
    <w:rsid w:val="00B05BFD"/>
    <w:rsid w:val="00B07308"/>
    <w:rsid w:val="00B10BBA"/>
    <w:rsid w:val="00B12CD2"/>
    <w:rsid w:val="00B13252"/>
    <w:rsid w:val="00B147CD"/>
    <w:rsid w:val="00B17127"/>
    <w:rsid w:val="00B223D7"/>
    <w:rsid w:val="00B2258D"/>
    <w:rsid w:val="00B229EF"/>
    <w:rsid w:val="00B22A21"/>
    <w:rsid w:val="00B2494B"/>
    <w:rsid w:val="00B31D19"/>
    <w:rsid w:val="00B328C6"/>
    <w:rsid w:val="00B34698"/>
    <w:rsid w:val="00B375BB"/>
    <w:rsid w:val="00B45472"/>
    <w:rsid w:val="00B45726"/>
    <w:rsid w:val="00B46499"/>
    <w:rsid w:val="00B47C2F"/>
    <w:rsid w:val="00B531D1"/>
    <w:rsid w:val="00B57E95"/>
    <w:rsid w:val="00B60C05"/>
    <w:rsid w:val="00B62CEA"/>
    <w:rsid w:val="00B64548"/>
    <w:rsid w:val="00B64717"/>
    <w:rsid w:val="00B7025B"/>
    <w:rsid w:val="00B73EA0"/>
    <w:rsid w:val="00B77763"/>
    <w:rsid w:val="00B82A45"/>
    <w:rsid w:val="00B83C02"/>
    <w:rsid w:val="00B841DA"/>
    <w:rsid w:val="00B847F0"/>
    <w:rsid w:val="00B85B78"/>
    <w:rsid w:val="00B871C7"/>
    <w:rsid w:val="00B915DB"/>
    <w:rsid w:val="00BA01BF"/>
    <w:rsid w:val="00BA65F9"/>
    <w:rsid w:val="00BA7C68"/>
    <w:rsid w:val="00BB015B"/>
    <w:rsid w:val="00BB1E62"/>
    <w:rsid w:val="00BB4686"/>
    <w:rsid w:val="00BB54F1"/>
    <w:rsid w:val="00BB65BF"/>
    <w:rsid w:val="00BB7055"/>
    <w:rsid w:val="00BC17D6"/>
    <w:rsid w:val="00BC3037"/>
    <w:rsid w:val="00BC6791"/>
    <w:rsid w:val="00BD0327"/>
    <w:rsid w:val="00BD40D5"/>
    <w:rsid w:val="00BD5220"/>
    <w:rsid w:val="00BE2055"/>
    <w:rsid w:val="00BE4506"/>
    <w:rsid w:val="00BE79C3"/>
    <w:rsid w:val="00BF1120"/>
    <w:rsid w:val="00BF4725"/>
    <w:rsid w:val="00BF7299"/>
    <w:rsid w:val="00C002CA"/>
    <w:rsid w:val="00C038E5"/>
    <w:rsid w:val="00C05431"/>
    <w:rsid w:val="00C07C1E"/>
    <w:rsid w:val="00C12FD9"/>
    <w:rsid w:val="00C15A54"/>
    <w:rsid w:val="00C17A0B"/>
    <w:rsid w:val="00C17D27"/>
    <w:rsid w:val="00C20E93"/>
    <w:rsid w:val="00C2143B"/>
    <w:rsid w:val="00C21D8A"/>
    <w:rsid w:val="00C22E38"/>
    <w:rsid w:val="00C23954"/>
    <w:rsid w:val="00C26D3C"/>
    <w:rsid w:val="00C27445"/>
    <w:rsid w:val="00C2761B"/>
    <w:rsid w:val="00C3301C"/>
    <w:rsid w:val="00C33E96"/>
    <w:rsid w:val="00C35F03"/>
    <w:rsid w:val="00C36DDE"/>
    <w:rsid w:val="00C4135B"/>
    <w:rsid w:val="00C4178E"/>
    <w:rsid w:val="00C41AD4"/>
    <w:rsid w:val="00C46EF7"/>
    <w:rsid w:val="00C47847"/>
    <w:rsid w:val="00C47A5F"/>
    <w:rsid w:val="00C47AE9"/>
    <w:rsid w:val="00C47FE8"/>
    <w:rsid w:val="00C50BFA"/>
    <w:rsid w:val="00C54AEC"/>
    <w:rsid w:val="00C626A9"/>
    <w:rsid w:val="00C648E4"/>
    <w:rsid w:val="00C6555B"/>
    <w:rsid w:val="00C67458"/>
    <w:rsid w:val="00C729E2"/>
    <w:rsid w:val="00C74E56"/>
    <w:rsid w:val="00C76AA9"/>
    <w:rsid w:val="00C76CA2"/>
    <w:rsid w:val="00C81662"/>
    <w:rsid w:val="00C81CEF"/>
    <w:rsid w:val="00C84608"/>
    <w:rsid w:val="00C856D3"/>
    <w:rsid w:val="00C86090"/>
    <w:rsid w:val="00C9046C"/>
    <w:rsid w:val="00C90C89"/>
    <w:rsid w:val="00C94740"/>
    <w:rsid w:val="00C976CD"/>
    <w:rsid w:val="00CA0484"/>
    <w:rsid w:val="00CA13DA"/>
    <w:rsid w:val="00CA1631"/>
    <w:rsid w:val="00CA4878"/>
    <w:rsid w:val="00CA6781"/>
    <w:rsid w:val="00CB51B3"/>
    <w:rsid w:val="00CB5765"/>
    <w:rsid w:val="00CB7014"/>
    <w:rsid w:val="00CB7F9E"/>
    <w:rsid w:val="00CC1B95"/>
    <w:rsid w:val="00CC2513"/>
    <w:rsid w:val="00CD1AE3"/>
    <w:rsid w:val="00CD2138"/>
    <w:rsid w:val="00CD4604"/>
    <w:rsid w:val="00CD4B14"/>
    <w:rsid w:val="00CE1570"/>
    <w:rsid w:val="00CE44C2"/>
    <w:rsid w:val="00CE4C77"/>
    <w:rsid w:val="00CE5937"/>
    <w:rsid w:val="00CF1018"/>
    <w:rsid w:val="00CF13BB"/>
    <w:rsid w:val="00CF410C"/>
    <w:rsid w:val="00CF7C5D"/>
    <w:rsid w:val="00D01622"/>
    <w:rsid w:val="00D01FCB"/>
    <w:rsid w:val="00D02BA6"/>
    <w:rsid w:val="00D04A64"/>
    <w:rsid w:val="00D126FE"/>
    <w:rsid w:val="00D139D1"/>
    <w:rsid w:val="00D22039"/>
    <w:rsid w:val="00D27152"/>
    <w:rsid w:val="00D314A0"/>
    <w:rsid w:val="00D3198E"/>
    <w:rsid w:val="00D32E45"/>
    <w:rsid w:val="00D36C05"/>
    <w:rsid w:val="00D36F97"/>
    <w:rsid w:val="00D37B8B"/>
    <w:rsid w:val="00D4125E"/>
    <w:rsid w:val="00D4140D"/>
    <w:rsid w:val="00D43133"/>
    <w:rsid w:val="00D44F1E"/>
    <w:rsid w:val="00D45709"/>
    <w:rsid w:val="00D46D77"/>
    <w:rsid w:val="00D51159"/>
    <w:rsid w:val="00D51B86"/>
    <w:rsid w:val="00D556F4"/>
    <w:rsid w:val="00D56D39"/>
    <w:rsid w:val="00D56DA5"/>
    <w:rsid w:val="00D57BD6"/>
    <w:rsid w:val="00D60E7F"/>
    <w:rsid w:val="00D66474"/>
    <w:rsid w:val="00D700AD"/>
    <w:rsid w:val="00D723A8"/>
    <w:rsid w:val="00D72C7E"/>
    <w:rsid w:val="00D75741"/>
    <w:rsid w:val="00D75BBE"/>
    <w:rsid w:val="00D75D44"/>
    <w:rsid w:val="00D76A28"/>
    <w:rsid w:val="00D81099"/>
    <w:rsid w:val="00D810DC"/>
    <w:rsid w:val="00D8222D"/>
    <w:rsid w:val="00D82A84"/>
    <w:rsid w:val="00D82EBC"/>
    <w:rsid w:val="00D84BE0"/>
    <w:rsid w:val="00D859E0"/>
    <w:rsid w:val="00D939C7"/>
    <w:rsid w:val="00D93C2A"/>
    <w:rsid w:val="00D94014"/>
    <w:rsid w:val="00D941AC"/>
    <w:rsid w:val="00D95CC2"/>
    <w:rsid w:val="00D97D86"/>
    <w:rsid w:val="00DA4438"/>
    <w:rsid w:val="00DB0EDA"/>
    <w:rsid w:val="00DB51C0"/>
    <w:rsid w:val="00DB5812"/>
    <w:rsid w:val="00DB694A"/>
    <w:rsid w:val="00DC15DF"/>
    <w:rsid w:val="00DC2613"/>
    <w:rsid w:val="00DD1F63"/>
    <w:rsid w:val="00DD30FD"/>
    <w:rsid w:val="00DD4646"/>
    <w:rsid w:val="00DE422E"/>
    <w:rsid w:val="00DE62E0"/>
    <w:rsid w:val="00DF185A"/>
    <w:rsid w:val="00E07437"/>
    <w:rsid w:val="00E21E1B"/>
    <w:rsid w:val="00E22B96"/>
    <w:rsid w:val="00E259A1"/>
    <w:rsid w:val="00E26636"/>
    <w:rsid w:val="00E27151"/>
    <w:rsid w:val="00E40840"/>
    <w:rsid w:val="00E43CC9"/>
    <w:rsid w:val="00E51DE9"/>
    <w:rsid w:val="00E5205C"/>
    <w:rsid w:val="00E530EA"/>
    <w:rsid w:val="00E540C9"/>
    <w:rsid w:val="00E5456A"/>
    <w:rsid w:val="00E5615A"/>
    <w:rsid w:val="00E6194B"/>
    <w:rsid w:val="00E675E4"/>
    <w:rsid w:val="00E6768B"/>
    <w:rsid w:val="00E70250"/>
    <w:rsid w:val="00E70A8F"/>
    <w:rsid w:val="00E778F2"/>
    <w:rsid w:val="00E80692"/>
    <w:rsid w:val="00E80C22"/>
    <w:rsid w:val="00E82B41"/>
    <w:rsid w:val="00E84A49"/>
    <w:rsid w:val="00E876C4"/>
    <w:rsid w:val="00E87749"/>
    <w:rsid w:val="00E924E6"/>
    <w:rsid w:val="00E926FE"/>
    <w:rsid w:val="00E960FF"/>
    <w:rsid w:val="00EA2960"/>
    <w:rsid w:val="00EA55F1"/>
    <w:rsid w:val="00EA5C9F"/>
    <w:rsid w:val="00EA6170"/>
    <w:rsid w:val="00EA6201"/>
    <w:rsid w:val="00EA6ACC"/>
    <w:rsid w:val="00EB3FEB"/>
    <w:rsid w:val="00EB5686"/>
    <w:rsid w:val="00EB5776"/>
    <w:rsid w:val="00EB64AF"/>
    <w:rsid w:val="00EB7E9D"/>
    <w:rsid w:val="00EC0967"/>
    <w:rsid w:val="00EC1028"/>
    <w:rsid w:val="00EC30D5"/>
    <w:rsid w:val="00EC4A44"/>
    <w:rsid w:val="00EC6586"/>
    <w:rsid w:val="00ED02D1"/>
    <w:rsid w:val="00ED1289"/>
    <w:rsid w:val="00ED1749"/>
    <w:rsid w:val="00ED3C2B"/>
    <w:rsid w:val="00ED467A"/>
    <w:rsid w:val="00ED4B06"/>
    <w:rsid w:val="00ED6198"/>
    <w:rsid w:val="00ED6C6F"/>
    <w:rsid w:val="00ED7A37"/>
    <w:rsid w:val="00EE18F2"/>
    <w:rsid w:val="00EE2B15"/>
    <w:rsid w:val="00EF1382"/>
    <w:rsid w:val="00EF2904"/>
    <w:rsid w:val="00EF582D"/>
    <w:rsid w:val="00EF75FB"/>
    <w:rsid w:val="00F00347"/>
    <w:rsid w:val="00F023D7"/>
    <w:rsid w:val="00F028C8"/>
    <w:rsid w:val="00F0324A"/>
    <w:rsid w:val="00F1153F"/>
    <w:rsid w:val="00F13113"/>
    <w:rsid w:val="00F13295"/>
    <w:rsid w:val="00F15402"/>
    <w:rsid w:val="00F166F7"/>
    <w:rsid w:val="00F21C7B"/>
    <w:rsid w:val="00F23B9F"/>
    <w:rsid w:val="00F2531E"/>
    <w:rsid w:val="00F25D2F"/>
    <w:rsid w:val="00F268DC"/>
    <w:rsid w:val="00F26D9C"/>
    <w:rsid w:val="00F3220E"/>
    <w:rsid w:val="00F34CEC"/>
    <w:rsid w:val="00F35640"/>
    <w:rsid w:val="00F3787C"/>
    <w:rsid w:val="00F37B48"/>
    <w:rsid w:val="00F428C6"/>
    <w:rsid w:val="00F431A9"/>
    <w:rsid w:val="00F44605"/>
    <w:rsid w:val="00F50523"/>
    <w:rsid w:val="00F5203B"/>
    <w:rsid w:val="00F52477"/>
    <w:rsid w:val="00F524B4"/>
    <w:rsid w:val="00F53DAD"/>
    <w:rsid w:val="00F56B26"/>
    <w:rsid w:val="00F6310E"/>
    <w:rsid w:val="00F65D01"/>
    <w:rsid w:val="00F72BAD"/>
    <w:rsid w:val="00F80903"/>
    <w:rsid w:val="00F810F0"/>
    <w:rsid w:val="00F82908"/>
    <w:rsid w:val="00F84A3F"/>
    <w:rsid w:val="00F84F95"/>
    <w:rsid w:val="00F850FB"/>
    <w:rsid w:val="00F8527E"/>
    <w:rsid w:val="00F86AB1"/>
    <w:rsid w:val="00F900C1"/>
    <w:rsid w:val="00F92298"/>
    <w:rsid w:val="00F95A0D"/>
    <w:rsid w:val="00F96CC3"/>
    <w:rsid w:val="00F975C4"/>
    <w:rsid w:val="00FA1D42"/>
    <w:rsid w:val="00FA364E"/>
    <w:rsid w:val="00FB178E"/>
    <w:rsid w:val="00FB1B6A"/>
    <w:rsid w:val="00FB4096"/>
    <w:rsid w:val="00FB468F"/>
    <w:rsid w:val="00FB76CA"/>
    <w:rsid w:val="00FC0F1F"/>
    <w:rsid w:val="00FC56E7"/>
    <w:rsid w:val="00FC66CF"/>
    <w:rsid w:val="00FC6B87"/>
    <w:rsid w:val="00FD086D"/>
    <w:rsid w:val="00FD3CFE"/>
    <w:rsid w:val="00FD4527"/>
    <w:rsid w:val="00FD4B7F"/>
    <w:rsid w:val="00FD71D8"/>
    <w:rsid w:val="00FE11C0"/>
    <w:rsid w:val="00FE17CE"/>
    <w:rsid w:val="00FE5F22"/>
    <w:rsid w:val="00FE6794"/>
    <w:rsid w:val="00FF48BE"/>
    <w:rsid w:val="00FF5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red">
      <v:fill color="white" on="f"/>
      <v:stroke color="red" weight="1.5pt"/>
    </o:shapedefaults>
    <o:shapelayout v:ext="edit">
      <o:idmap v:ext="edit" data="1"/>
    </o:shapelayout>
  </w:shapeDefaults>
  <w:decimalSymbol w:val="."/>
  <w:listSeparator w:val=","/>
  <w14:docId w14:val="542257C4"/>
  <w15:chartTrackingRefBased/>
  <w15:docId w15:val="{396D8CCF-427A-4726-B4E2-A5DB9E060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C3"/>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ListParagraph">
    <w:name w:val="List Paragraph"/>
    <w:basedOn w:val="Normal"/>
    <w:uiPriority w:val="34"/>
    <w:qFormat/>
    <w:rsid w:val="00575463"/>
    <w:pPr>
      <w:ind w:left="720"/>
    </w:pPr>
  </w:style>
  <w:style w:type="paragraph" w:styleId="Header">
    <w:name w:val="header"/>
    <w:basedOn w:val="Normal"/>
    <w:link w:val="HeaderChar"/>
    <w:rsid w:val="003D0CC6"/>
    <w:pPr>
      <w:tabs>
        <w:tab w:val="center" w:pos="4680"/>
        <w:tab w:val="right" w:pos="9360"/>
      </w:tabs>
    </w:pPr>
  </w:style>
  <w:style w:type="character" w:customStyle="1" w:styleId="HeaderChar">
    <w:name w:val="Header Char"/>
    <w:link w:val="Header"/>
    <w:rsid w:val="003D0CC6"/>
    <w:rPr>
      <w:sz w:val="24"/>
      <w:szCs w:val="24"/>
      <w:lang w:eastAsia="ja-JP"/>
    </w:rPr>
  </w:style>
  <w:style w:type="paragraph" w:styleId="Footer">
    <w:name w:val="footer"/>
    <w:basedOn w:val="Normal"/>
    <w:link w:val="FooterChar"/>
    <w:uiPriority w:val="99"/>
    <w:rsid w:val="003D0CC6"/>
    <w:pPr>
      <w:tabs>
        <w:tab w:val="center" w:pos="4680"/>
        <w:tab w:val="right" w:pos="9360"/>
      </w:tabs>
    </w:pPr>
  </w:style>
  <w:style w:type="character" w:customStyle="1" w:styleId="FooterChar">
    <w:name w:val="Footer Char"/>
    <w:link w:val="Footer"/>
    <w:uiPriority w:val="99"/>
    <w:rsid w:val="003D0CC6"/>
    <w:rPr>
      <w:sz w:val="24"/>
      <w:szCs w:val="24"/>
      <w:lang w:eastAsia="ja-JP"/>
    </w:rPr>
  </w:style>
  <w:style w:type="paragraph" w:styleId="BalloonText">
    <w:name w:val="Balloon Text"/>
    <w:basedOn w:val="Normal"/>
    <w:link w:val="BalloonTextChar"/>
    <w:rsid w:val="002A0BC1"/>
    <w:rPr>
      <w:rFonts w:ascii="Segoe UI" w:hAnsi="Segoe UI" w:cs="Segoe UI"/>
      <w:sz w:val="18"/>
      <w:szCs w:val="18"/>
    </w:rPr>
  </w:style>
  <w:style w:type="character" w:customStyle="1" w:styleId="BalloonTextChar">
    <w:name w:val="Balloon Text Char"/>
    <w:link w:val="BalloonText"/>
    <w:rsid w:val="002A0BC1"/>
    <w:rPr>
      <w:rFonts w:ascii="Segoe UI" w:hAnsi="Segoe UI" w:cs="Segoe UI"/>
      <w:sz w:val="18"/>
      <w:szCs w:val="18"/>
      <w:lang w:eastAsia="ja-JP"/>
    </w:rPr>
  </w:style>
  <w:style w:type="character" w:styleId="CommentReference">
    <w:name w:val="annotation reference"/>
    <w:rsid w:val="007109D9"/>
    <w:rPr>
      <w:sz w:val="16"/>
      <w:szCs w:val="16"/>
    </w:rPr>
  </w:style>
  <w:style w:type="paragraph" w:styleId="CommentText">
    <w:name w:val="annotation text"/>
    <w:basedOn w:val="Normal"/>
    <w:link w:val="CommentTextChar"/>
    <w:rsid w:val="007109D9"/>
    <w:rPr>
      <w:sz w:val="20"/>
      <w:szCs w:val="20"/>
    </w:rPr>
  </w:style>
  <w:style w:type="character" w:customStyle="1" w:styleId="CommentTextChar">
    <w:name w:val="Comment Text Char"/>
    <w:link w:val="CommentText"/>
    <w:rsid w:val="007109D9"/>
    <w:rPr>
      <w:lang w:eastAsia="ja-JP"/>
    </w:rPr>
  </w:style>
  <w:style w:type="paragraph" w:styleId="CommentSubject">
    <w:name w:val="annotation subject"/>
    <w:basedOn w:val="CommentText"/>
    <w:next w:val="CommentText"/>
    <w:link w:val="CommentSubjectChar"/>
    <w:rsid w:val="007109D9"/>
    <w:rPr>
      <w:b/>
      <w:bCs/>
    </w:rPr>
  </w:style>
  <w:style w:type="character" w:customStyle="1" w:styleId="CommentSubjectChar">
    <w:name w:val="Comment Subject Char"/>
    <w:link w:val="CommentSubject"/>
    <w:rsid w:val="007109D9"/>
    <w:rPr>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768744">
      <w:bodyDiv w:val="1"/>
      <w:marLeft w:val="0"/>
      <w:marRight w:val="0"/>
      <w:marTop w:val="0"/>
      <w:marBottom w:val="0"/>
      <w:divBdr>
        <w:top w:val="none" w:sz="0" w:space="0" w:color="auto"/>
        <w:left w:val="none" w:sz="0" w:space="0" w:color="auto"/>
        <w:bottom w:val="none" w:sz="0" w:space="0" w:color="auto"/>
        <w:right w:val="none" w:sz="0" w:space="0" w:color="auto"/>
      </w:divBdr>
    </w:div>
    <w:div w:id="1999576359">
      <w:bodyDiv w:val="1"/>
      <w:marLeft w:val="0"/>
      <w:marRight w:val="0"/>
      <w:marTop w:val="0"/>
      <w:marBottom w:val="0"/>
      <w:divBdr>
        <w:top w:val="none" w:sz="0" w:space="0" w:color="auto"/>
        <w:left w:val="none" w:sz="0" w:space="0" w:color="auto"/>
        <w:bottom w:val="none" w:sz="0" w:space="0" w:color="auto"/>
        <w:right w:val="none" w:sz="0" w:space="0" w:color="auto"/>
      </w:divBdr>
      <w:divsChild>
        <w:div w:id="1544438645">
          <w:marLeft w:val="0"/>
          <w:marRight w:val="0"/>
          <w:marTop w:val="0"/>
          <w:marBottom w:val="0"/>
          <w:divBdr>
            <w:top w:val="none" w:sz="0" w:space="0" w:color="auto"/>
            <w:left w:val="none" w:sz="0" w:space="0" w:color="auto"/>
            <w:bottom w:val="none" w:sz="0" w:space="0" w:color="auto"/>
            <w:right w:val="none" w:sz="0" w:space="0" w:color="auto"/>
          </w:divBdr>
          <w:divsChild>
            <w:div w:id="161093269">
              <w:marLeft w:val="0"/>
              <w:marRight w:val="0"/>
              <w:marTop w:val="0"/>
              <w:marBottom w:val="0"/>
              <w:divBdr>
                <w:top w:val="none" w:sz="0" w:space="0" w:color="auto"/>
                <w:left w:val="none" w:sz="0" w:space="0" w:color="auto"/>
                <w:bottom w:val="none" w:sz="0" w:space="0" w:color="auto"/>
                <w:right w:val="none" w:sz="0" w:space="0" w:color="auto"/>
              </w:divBdr>
              <w:divsChild>
                <w:div w:id="475685311">
                  <w:marLeft w:val="576"/>
                  <w:marRight w:val="0"/>
                  <w:marTop w:val="0"/>
                  <w:marBottom w:val="0"/>
                  <w:divBdr>
                    <w:top w:val="none" w:sz="0" w:space="0" w:color="auto"/>
                    <w:left w:val="none" w:sz="0" w:space="0" w:color="auto"/>
                    <w:bottom w:val="none" w:sz="0" w:space="0" w:color="auto"/>
                    <w:right w:val="none" w:sz="0" w:space="0" w:color="auto"/>
                  </w:divBdr>
                  <w:divsChild>
                    <w:div w:id="1106197829">
                      <w:marLeft w:val="0"/>
                      <w:marRight w:val="0"/>
                      <w:marTop w:val="0"/>
                      <w:marBottom w:val="0"/>
                      <w:divBdr>
                        <w:top w:val="none" w:sz="0" w:space="0" w:color="auto"/>
                        <w:left w:val="none" w:sz="0" w:space="0" w:color="auto"/>
                        <w:bottom w:val="none" w:sz="0" w:space="0" w:color="auto"/>
                        <w:right w:val="none" w:sz="0" w:space="0" w:color="auto"/>
                      </w:divBdr>
                      <w:divsChild>
                        <w:div w:id="1648052898">
                          <w:marLeft w:val="0"/>
                          <w:marRight w:val="0"/>
                          <w:marTop w:val="0"/>
                          <w:marBottom w:val="115"/>
                          <w:divBdr>
                            <w:top w:val="none" w:sz="0" w:space="0" w:color="auto"/>
                            <w:left w:val="none" w:sz="0" w:space="0" w:color="auto"/>
                            <w:bottom w:val="none" w:sz="0" w:space="0" w:color="auto"/>
                            <w:right w:val="none" w:sz="0" w:space="0" w:color="auto"/>
                          </w:divBdr>
                          <w:divsChild>
                            <w:div w:id="28260465">
                              <w:marLeft w:val="0"/>
                              <w:marRight w:val="0"/>
                              <w:marTop w:val="230"/>
                              <w:marBottom w:val="0"/>
                              <w:divBdr>
                                <w:top w:val="none" w:sz="0" w:space="0" w:color="auto"/>
                                <w:left w:val="none" w:sz="0" w:space="0" w:color="auto"/>
                                <w:bottom w:val="none" w:sz="0" w:space="0" w:color="auto"/>
                                <w:right w:val="none" w:sz="0" w:space="0" w:color="auto"/>
                              </w:divBdr>
                              <w:divsChild>
                                <w:div w:id="510877469">
                                  <w:marLeft w:val="0"/>
                                  <w:marRight w:val="0"/>
                                  <w:marTop w:val="0"/>
                                  <w:marBottom w:val="0"/>
                                  <w:divBdr>
                                    <w:top w:val="none" w:sz="0" w:space="0" w:color="auto"/>
                                    <w:left w:val="none" w:sz="0" w:space="0" w:color="auto"/>
                                    <w:bottom w:val="none" w:sz="0" w:space="0" w:color="auto"/>
                                    <w:right w:val="none" w:sz="0" w:space="0" w:color="auto"/>
                                  </w:divBdr>
                                  <w:divsChild>
                                    <w:div w:id="195921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swigger.net/burp/communitydownload"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ntTable" Target="fontTable.xml"/><Relationship Id="rId7" Type="http://schemas.openxmlformats.org/officeDocument/2006/relationships/hyperlink" Target="http://www.wikihow.com/View-Cookies" TargetMode="External"/><Relationship Id="rId2" Type="http://schemas.openxmlformats.org/officeDocument/2006/relationships/styles" Target="styles.xml"/><Relationship Id="rId16" Type="http://schemas.openxmlformats.org/officeDocument/2006/relationships/hyperlink" Target="http://localhost:8080/WebGoat" TargetMode="External"/><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theme" Target="theme/theme1.xml"/><Relationship Id="rId8" Type="http://schemas.openxmlformats.org/officeDocument/2006/relationships/hyperlink" Target="http://www.amazon.com" TargetMode="External"/><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localhost.:8080/WebGoat"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01</TotalTime>
  <Pages>20</Pages>
  <Words>2888</Words>
  <Characters>1646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9313</CharactersWithSpaces>
  <SharedDoc>false</SharedDoc>
  <HLinks>
    <vt:vector size="24" baseType="variant">
      <vt:variant>
        <vt:i4>6750334</vt:i4>
      </vt:variant>
      <vt:variant>
        <vt:i4>12</vt:i4>
      </vt:variant>
      <vt:variant>
        <vt:i4>0</vt:i4>
      </vt:variant>
      <vt:variant>
        <vt:i4>5</vt:i4>
      </vt:variant>
      <vt:variant>
        <vt:lpwstr>http://localhost.:8080/WebGoat</vt:lpwstr>
      </vt:variant>
      <vt:variant>
        <vt:lpwstr/>
      </vt:variant>
      <vt:variant>
        <vt:i4>2031708</vt:i4>
      </vt:variant>
      <vt:variant>
        <vt:i4>9</vt:i4>
      </vt:variant>
      <vt:variant>
        <vt:i4>0</vt:i4>
      </vt:variant>
      <vt:variant>
        <vt:i4>5</vt:i4>
      </vt:variant>
      <vt:variant>
        <vt:lpwstr>http://localhost:8080/WebGoat</vt:lpwstr>
      </vt:variant>
      <vt:variant>
        <vt:lpwstr/>
      </vt:variant>
      <vt:variant>
        <vt:i4>6225986</vt:i4>
      </vt:variant>
      <vt:variant>
        <vt:i4>6</vt:i4>
      </vt:variant>
      <vt:variant>
        <vt:i4>0</vt:i4>
      </vt:variant>
      <vt:variant>
        <vt:i4>5</vt:i4>
      </vt:variant>
      <vt:variant>
        <vt:lpwstr>https://java.com/en/download/</vt:lpwstr>
      </vt:variant>
      <vt:variant>
        <vt:lpwstr/>
      </vt:variant>
      <vt:variant>
        <vt:i4>7929898</vt:i4>
      </vt:variant>
      <vt:variant>
        <vt:i4>0</vt:i4>
      </vt:variant>
      <vt:variant>
        <vt:i4>0</vt:i4>
      </vt:variant>
      <vt:variant>
        <vt:i4>5</vt:i4>
      </vt:variant>
      <vt:variant>
        <vt:lpwstr>http://www.wikihow.com/View-Cooki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8</cp:revision>
  <cp:lastPrinted>2016-01-29T14:42:00Z</cp:lastPrinted>
  <dcterms:created xsi:type="dcterms:W3CDTF">2019-01-29T20:26:00Z</dcterms:created>
  <dcterms:modified xsi:type="dcterms:W3CDTF">2019-02-04T18:34:00Z</dcterms:modified>
</cp:coreProperties>
</file>